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55812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176187901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78274467" w14:textId="507DB6CA" w:rsidR="006F2B83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55812" w:history="1">
            <w:r w:rsidR="006F2B83" w:rsidRPr="00292BA8">
              <w:rPr>
                <w:rStyle w:val="Hyperlink"/>
                <w:noProof/>
              </w:rPr>
              <w:t>SENG3320 Assignment 1: Test Case Design</w:t>
            </w:r>
            <w:r w:rsidR="006F2B83">
              <w:rPr>
                <w:noProof/>
                <w:webHidden/>
              </w:rPr>
              <w:tab/>
            </w:r>
            <w:r w:rsidR="006F2B83">
              <w:rPr>
                <w:noProof/>
                <w:webHidden/>
              </w:rPr>
              <w:fldChar w:fldCharType="begin"/>
            </w:r>
            <w:r w:rsidR="006F2B83">
              <w:rPr>
                <w:noProof/>
                <w:webHidden/>
              </w:rPr>
              <w:instrText xml:space="preserve"> PAGEREF _Toc102155812 \h </w:instrText>
            </w:r>
            <w:r w:rsidR="006F2B83">
              <w:rPr>
                <w:noProof/>
                <w:webHidden/>
              </w:rPr>
            </w:r>
            <w:r w:rsidR="006F2B83">
              <w:rPr>
                <w:noProof/>
                <w:webHidden/>
              </w:rPr>
              <w:fldChar w:fldCharType="separate"/>
            </w:r>
            <w:r w:rsidR="006F2B83">
              <w:rPr>
                <w:noProof/>
                <w:webHidden/>
              </w:rPr>
              <w:t>1</w:t>
            </w:r>
            <w:r w:rsidR="006F2B83">
              <w:rPr>
                <w:noProof/>
                <w:webHidden/>
              </w:rPr>
              <w:fldChar w:fldCharType="end"/>
            </w:r>
          </w:hyperlink>
        </w:p>
        <w:p w14:paraId="15780E6B" w14:textId="3DFB5C87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3" w:history="1">
            <w:r w:rsidRPr="00292BA8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DE109" w14:textId="453C98DC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4" w:history="1">
            <w:r w:rsidRPr="00292BA8">
              <w:rPr>
                <w:rStyle w:val="Hyperlink"/>
                <w:noProof/>
              </w:rPr>
              <w:t>Task 1: Blackbox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ED8A8" w14:textId="50658BC8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5" w:history="1">
            <w:r w:rsidRPr="00292BA8">
              <w:rPr>
                <w:rStyle w:val="Hyperlink"/>
                <w:noProof/>
              </w:rPr>
              <w:t>Method 1: public BigInteger(int signum,byte[] magnitu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0A7C53" w14:textId="2F77AB56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6" w:history="1">
            <w:r w:rsidRPr="00292BA8">
              <w:rPr>
                <w:rStyle w:val="Hyperlink"/>
                <w:noProof/>
              </w:rPr>
              <w:t>Method 2: public BigInteger(String val, int radi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04714" w14:textId="142CEB7E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7" w:history="1">
            <w:r w:rsidRPr="00292BA8">
              <w:rPr>
                <w:rStyle w:val="Hyperlink"/>
                <w:noProof/>
              </w:rPr>
              <w:t>Method 3: public int compareTo(BigInteger v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3BCAF" w14:textId="31ABF697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8" w:history="1">
            <w:r w:rsidRPr="00292BA8">
              <w:rPr>
                <w:rStyle w:val="Hyperlink"/>
                <w:noProof/>
              </w:rPr>
              <w:t>Task 2: White-box Testing: Structural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A4711" w14:textId="6CCFECF7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19" w:history="1">
            <w:r w:rsidRPr="00292BA8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F50135" w14:textId="4082E7A1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0" w:history="1">
            <w:r w:rsidRPr="00292BA8">
              <w:rPr>
                <w:rStyle w:val="Hyperlink"/>
                <w:noProof/>
              </w:rPr>
              <w:t>JUnit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C4AA4" w14:textId="023FDF51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1" w:history="1">
            <w:r w:rsidRPr="00292BA8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816C7" w14:textId="55D6E969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2" w:history="1">
            <w:r w:rsidRPr="00292BA8">
              <w:rPr>
                <w:rStyle w:val="Hyperlink"/>
                <w:noProof/>
              </w:rPr>
              <w:t>JUnit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E6F51" w14:textId="0C72048C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3" w:history="1">
            <w:r w:rsidRPr="00292BA8">
              <w:rPr>
                <w:rStyle w:val="Hyperlink"/>
                <w:noProof/>
              </w:rPr>
              <w:t>Task 3: White-box Testing: Data Flow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13D0A" w14:textId="49F5E0F4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4" w:history="1">
            <w:r w:rsidRPr="00292BA8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FAC8C" w14:textId="195C46B1" w:rsidR="006F2B83" w:rsidRDefault="006F2B83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5" w:history="1">
            <w:r w:rsidRPr="00292BA8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BB3521" w14:textId="1CB09F72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6" w:history="1">
            <w:r w:rsidRPr="00292BA8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1E44B" w14:textId="75862D7A" w:rsidR="006F2B83" w:rsidRDefault="006F2B83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5827" w:history="1">
            <w:r w:rsidRPr="00292BA8">
              <w:rPr>
                <w:rStyle w:val="Hyperlink"/>
                <w:noProof/>
              </w:rPr>
              <w:t>Group Member Contribu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5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1B393" w14:textId="3DCFD8A7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51F837AB" w14:textId="77777777" w:rsidR="00D50A79" w:rsidRDefault="00D50A79">
      <w:r>
        <w:rPr>
          <w:b/>
          <w:bCs/>
        </w:rPr>
        <w:br w:type="page"/>
      </w:r>
    </w:p>
    <w:p w14:paraId="07057CD4" w14:textId="77777777" w:rsidR="009E7277" w:rsidRDefault="009E7277" w:rsidP="009E7277">
      <w:pPr>
        <w:pStyle w:val="Heading2"/>
      </w:pPr>
      <w:bookmarkStart w:id="2" w:name="_Toc102155813"/>
      <w:r>
        <w:lastRenderedPageBreak/>
        <w:t>Introduction</w:t>
      </w:r>
      <w:bookmarkEnd w:id="2"/>
    </w:p>
    <w:p w14:paraId="78929293" w14:textId="77777777" w:rsidR="009E7277" w:rsidRDefault="009E7277" w:rsidP="009E7277">
      <w:r>
        <w:t xml:space="preserve">This report details the testing of a provided copy of the </w:t>
      </w:r>
      <w:proofErr w:type="spellStart"/>
      <w:r>
        <w:t>BigInteger</w:t>
      </w:r>
      <w:proofErr w:type="spellEnd"/>
      <w:r>
        <w:t xml:space="preserve"> class. It includes the testing to four different methods (static and non-static </w:t>
      </w:r>
      <w:proofErr w:type="spellStart"/>
      <w:r>
        <w:t>compareTo</w:t>
      </w:r>
      <w:proofErr w:type="spellEnd"/>
      <w:r>
        <w:t xml:space="preserve"> methods combined) using three different testing methods.</w:t>
      </w:r>
    </w:p>
    <w:p w14:paraId="2A0E0F22" w14:textId="77777777" w:rsidR="009E7277" w:rsidRDefault="009E7277" w:rsidP="009E7277">
      <w:r>
        <w:t xml:space="preserve">The </w:t>
      </w:r>
      <w:proofErr w:type="spellStart"/>
      <w:r>
        <w:t>compareTo</w:t>
      </w:r>
      <w:proofErr w:type="spellEnd"/>
      <w:r>
        <w:t xml:space="preserve"> methods are examined using </w:t>
      </w:r>
      <w:proofErr w:type="spellStart"/>
      <w:r>
        <w:t>blackbox</w:t>
      </w:r>
      <w:proofErr w:type="spellEnd"/>
      <w:r>
        <w:t xml:space="preserve"> testing, structural testing, and data flow testing. Two constructors were analysed using </w:t>
      </w:r>
      <w:proofErr w:type="spellStart"/>
      <w:r>
        <w:t>blackbox</w:t>
      </w:r>
      <w:proofErr w:type="spellEnd"/>
      <w:r>
        <w:t xml:space="preserve"> testing. A method returning the greatest common divisor was analysed using structural testing and data flow testing.</w:t>
      </w:r>
    </w:p>
    <w:p w14:paraId="237D4497" w14:textId="78675D65" w:rsidR="00D50A79" w:rsidRDefault="009E7277" w:rsidP="009E7277">
      <w:r>
        <w:t xml:space="preserve">The purpose of this report is to detail any faults found throughout the testing of the </w:t>
      </w:r>
      <w:proofErr w:type="spellStart"/>
      <w:r>
        <w:t>BigInteger</w:t>
      </w:r>
      <w:proofErr w:type="spellEnd"/>
      <w:r>
        <w:t xml:space="preserve"> class provided.</w:t>
      </w:r>
    </w:p>
    <w:p w14:paraId="52BF9D20" w14:textId="1BFBBC8E" w:rsidR="00D50A79" w:rsidRDefault="00D50A79" w:rsidP="009E7277">
      <w:pPr>
        <w:rPr>
          <w:rFonts w:eastAsiaTheme="majorEastAsia" w:cstheme="minorHAnsi"/>
          <w:sz w:val="44"/>
          <w:szCs w:val="44"/>
        </w:rPr>
      </w:pPr>
      <w:r>
        <w:br w:type="page"/>
      </w:r>
    </w:p>
    <w:p w14:paraId="30DDC272" w14:textId="3A7C6F1E" w:rsidR="00E2629D" w:rsidRPr="00B817D4" w:rsidRDefault="00E2629D" w:rsidP="00E37776">
      <w:pPr>
        <w:pStyle w:val="Heading2"/>
      </w:pPr>
      <w:bookmarkStart w:id="3" w:name="_Toc102155814"/>
      <w:r w:rsidRPr="00B817D4">
        <w:lastRenderedPageBreak/>
        <w:t>Task 1: Blackbox Testing</w:t>
      </w:r>
      <w:bookmarkEnd w:id="3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4" w:name="_Toc102155815"/>
      <w:r w:rsidRPr="00B817D4">
        <w:t xml:space="preserve">Method 1: public </w:t>
      </w:r>
      <w:proofErr w:type="spellStart"/>
      <w:proofErr w:type="gramStart"/>
      <w:r w:rsidRPr="00B817D4">
        <w:t>BigInteger</w:t>
      </w:r>
      <w:proofErr w:type="spellEnd"/>
      <w:r w:rsidRPr="00B817D4">
        <w:t>(</w:t>
      </w:r>
      <w:proofErr w:type="gramEnd"/>
      <w:r w:rsidRPr="00B817D4">
        <w:t xml:space="preserve">int </w:t>
      </w:r>
      <w:proofErr w:type="spellStart"/>
      <w:r w:rsidRPr="00B817D4">
        <w:t>signum,byte</w:t>
      </w:r>
      <w:proofErr w:type="spellEnd"/>
      <w:r w:rsidRPr="00B817D4">
        <w:t>[] magnitude)</w:t>
      </w:r>
      <w:bookmarkEnd w:id="4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est Values:</w:t>
      </w:r>
    </w:p>
    <w:p w14:paraId="7DB0FB99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signum values: {-</w:t>
      </w:r>
      <w:proofErr w:type="gramStart"/>
      <w:r>
        <w:t>2,-</w:t>
      </w:r>
      <w:proofErr w:type="gramEnd"/>
      <w:r>
        <w:t>1,0,1,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77777777" w:rsidR="00DE657D" w:rsidRDefault="00DE657D" w:rsidP="00E37776">
      <w:r>
        <w:t xml:space="preserve">Every combination of the two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5D2E13C7" w14:textId="77777777" w:rsidR="009E7277" w:rsidRDefault="009E7277">
      <w:r>
        <w:rPr>
          <w:b/>
          <w:bCs/>
        </w:rPr>
        <w:br w:type="page"/>
      </w:r>
    </w:p>
    <w:p w14:paraId="3C3D9EAA" w14:textId="4DE1740E" w:rsidR="00E2629D" w:rsidRDefault="00E2629D" w:rsidP="00E37776">
      <w:pPr>
        <w:pStyle w:val="Heading3"/>
      </w:pPr>
      <w:bookmarkStart w:id="5" w:name="_Toc102155816"/>
      <w:r>
        <w:lastRenderedPageBreak/>
        <w:t xml:space="preserve">Method 2: public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String </w:t>
      </w:r>
      <w:proofErr w:type="spellStart"/>
      <w:r>
        <w:t>val</w:t>
      </w:r>
      <w:proofErr w:type="spellEnd"/>
      <w:r>
        <w:t>, int radix)</w:t>
      </w:r>
      <w:bookmarkEnd w:id="5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</w:t>
      </w:r>
      <w:proofErr w:type="gramStart"/>
      <w:r>
        <w:t>-‘ or</w:t>
      </w:r>
      <w:proofErr w:type="gramEnd"/>
      <w:r>
        <w:t xml:space="preserve">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Characters may be present at the beginning of the </w:t>
      </w:r>
      <w:proofErr w:type="spellStart"/>
      <w:r>
        <w:t>val</w:t>
      </w:r>
      <w:proofErr w:type="spellEnd"/>
      <w:r>
        <w:t xml:space="preserve">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</w:t>
      </w:r>
      <w:proofErr w:type="gramStart"/>
      <w:r>
        <w:t>-‘ character</w:t>
      </w:r>
      <w:proofErr w:type="gramEnd"/>
      <w:r>
        <w:t xml:space="preserve">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</w:t>
      </w:r>
      <w:proofErr w:type="gramStart"/>
      <w:r>
        <w:t>-‘ at</w:t>
      </w:r>
      <w:proofErr w:type="gramEnd"/>
      <w:r>
        <w:t xml:space="preserve">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radix equals 2, </w:t>
      </w:r>
      <w:proofErr w:type="spellStart"/>
      <w:r>
        <w:t>val</w:t>
      </w:r>
      <w:proofErr w:type="spellEnd"/>
      <w:r>
        <w:t xml:space="preserve">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the </w:t>
      </w:r>
      <w:proofErr w:type="spellStart"/>
      <w:r>
        <w:t>val</w:t>
      </w:r>
      <w:proofErr w:type="spellEnd"/>
      <w:r>
        <w:t xml:space="preserve">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Beginning character appended </w:t>
      </w:r>
      <w:proofErr w:type="spellStart"/>
      <w:r>
        <w:t>val</w:t>
      </w:r>
      <w:proofErr w:type="spellEnd"/>
      <w:r>
        <w:t xml:space="preserve"> values {‘+’, ‘</w:t>
      </w:r>
      <w:proofErr w:type="gramStart"/>
      <w:r>
        <w:t>-‘</w:t>
      </w:r>
      <w:proofErr w:type="gramEnd"/>
      <w:r>
        <w:t>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Val string will </w:t>
      </w:r>
      <w:proofErr w:type="gramStart"/>
      <w:r>
        <w:t>characters</w:t>
      </w:r>
      <w:proofErr w:type="gramEnd"/>
      <w:r>
        <w:t xml:space="preserve"> values {zeros and ones, all base 10 digits, every alpha numeric character}</w:t>
      </w:r>
    </w:p>
    <w:p w14:paraId="6DC01B46" w14:textId="3A6FE4A9" w:rsidR="003F0285" w:rsidRDefault="003F0285" w:rsidP="00E37776">
      <w:r>
        <w:t xml:space="preserve">Every combination of these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71A3F0F9" w14:textId="4F91EED4" w:rsidR="00A74D00" w:rsidRDefault="00A74D00" w:rsidP="00A74D00">
      <w:pPr>
        <w:pStyle w:val="Heading4"/>
      </w:pPr>
      <w:r w:rsidRPr="00A74D00">
        <w:t>Results</w:t>
      </w:r>
      <w:r>
        <w:t>:</w:t>
      </w:r>
    </w:p>
    <w:p w14:paraId="2C841561" w14:textId="27A94CD2" w:rsidR="00A74D00" w:rsidRDefault="00406C26" w:rsidP="00A74D00">
      <w:r>
        <w:t xml:space="preserve">The values with prepended ‘+’ symbols threw </w:t>
      </w:r>
      <w:r w:rsidR="00547EA9">
        <w:t xml:space="preserve">number format exceptions. </w:t>
      </w:r>
    </w:p>
    <w:p w14:paraId="24F4CC56" w14:textId="3AE1CDEE" w:rsidR="00547EA9" w:rsidRDefault="00547EA9" w:rsidP="00A74D00">
      <w:r>
        <w:t xml:space="preserve">The bug was found. </w:t>
      </w:r>
      <w:r w:rsidR="007F71F6">
        <w:t>In c</w:t>
      </w:r>
      <w:r>
        <w:t>ases of prepended ‘</w:t>
      </w:r>
      <w:r w:rsidR="007F71F6">
        <w:t>+’ there was no implementation to remove the symbol.</w:t>
      </w:r>
      <w:r w:rsidR="0004692F">
        <w:t xml:space="preserve"> A solution to this problem would be an if statement after line </w:t>
      </w:r>
      <w:r w:rsidR="00DF3C2D">
        <w:t xml:space="preserve">1574 seen in figure 1. The if statement would check for a </w:t>
      </w:r>
      <w:r w:rsidR="003D0CA5">
        <w:t>prepending ‘+’ symbol and remove it in the case it was there.</w:t>
      </w:r>
    </w:p>
    <w:p w14:paraId="51EFB5AD" w14:textId="77777777" w:rsidR="003D0CA5" w:rsidRDefault="0004692F" w:rsidP="003D0CA5">
      <w:pPr>
        <w:keepNext/>
      </w:pPr>
      <w:r>
        <w:rPr>
          <w:noProof/>
        </w:rPr>
        <w:drawing>
          <wp:inline distT="0" distB="0" distL="0" distR="0" wp14:anchorId="6F67ECD9" wp14:editId="25739036">
            <wp:extent cx="2216150" cy="996947"/>
            <wp:effectExtent l="0" t="0" r="0" b="0"/>
            <wp:docPr id="2" name="Picture 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ext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593" b="31734"/>
                    <a:stretch/>
                  </pic:blipFill>
                  <pic:spPr bwMode="auto">
                    <a:xfrm>
                      <a:off x="0" y="0"/>
                      <a:ext cx="2229414" cy="100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A16E53" w14:textId="69105860" w:rsidR="0004692F" w:rsidRPr="00A74D00" w:rsidRDefault="003D0CA5" w:rsidP="003D0CA5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t>BigInteger</w:t>
      </w:r>
      <w:proofErr w:type="spellEnd"/>
      <w:r>
        <w:t xml:space="preserve"> class code snippet showing the handling of sign symbols prepending the value string on a constructor</w:t>
      </w:r>
    </w:p>
    <w:p w14:paraId="6EC20D14" w14:textId="77777777" w:rsidR="009E7277" w:rsidRDefault="009E7277">
      <w:r>
        <w:rPr>
          <w:b/>
          <w:bCs/>
        </w:rPr>
        <w:lastRenderedPageBreak/>
        <w:br w:type="page"/>
      </w:r>
    </w:p>
    <w:p w14:paraId="1D5F7DE3" w14:textId="6F38BD46" w:rsidR="00E2629D" w:rsidRDefault="00E2629D" w:rsidP="00E37776">
      <w:pPr>
        <w:pStyle w:val="Heading3"/>
      </w:pPr>
      <w:bookmarkStart w:id="6" w:name="_Toc102155817"/>
      <w:r>
        <w:lastRenderedPageBreak/>
        <w:t xml:space="preserve">Method 3: publ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  <w:bookmarkEnd w:id="6"/>
    </w:p>
    <w:p w14:paraId="2FB38D28" w14:textId="77777777" w:rsidR="009A7963" w:rsidRDefault="009A7963" w:rsidP="009A7963">
      <w:pPr>
        <w:pStyle w:val="Heading4"/>
      </w:pPr>
      <w:r>
        <w:t>Equivalence Partitions:</w:t>
      </w:r>
    </w:p>
    <w:p w14:paraId="163B16B1" w14:textId="2DFB241E" w:rsidR="009A7963" w:rsidRDefault="009A7963" w:rsidP="009A7963">
      <w:proofErr w:type="spellStart"/>
      <w:r>
        <w:t>CompareTo</w:t>
      </w:r>
      <w:proofErr w:type="spellEnd"/>
      <w:r>
        <w:t xml:space="preserve"> had 3 equivalence classes the input could be separated into:</w:t>
      </w:r>
    </w:p>
    <w:p w14:paraId="16A55D9B" w14:textId="4D15D80F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small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5A0E99AE" w14:textId="77923B31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 valid </w:t>
      </w:r>
      <w:proofErr w:type="gramStart"/>
      <w:r>
        <w:t>partition</w:t>
      </w:r>
      <w:proofErr w:type="gramEnd"/>
      <w:r>
        <w:t xml:space="preserve"> and the function will output “-1”</w:t>
      </w:r>
    </w:p>
    <w:p w14:paraId="3FF5D038" w14:textId="77777777" w:rsidR="009A7963" w:rsidRDefault="009A7963" w:rsidP="009A7963">
      <w:pPr>
        <w:pStyle w:val="ListParagraph"/>
        <w:ind w:left="1440"/>
      </w:pPr>
    </w:p>
    <w:p w14:paraId="7C5329F3" w14:textId="458E1644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the same value as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76F8FD90" w14:textId="4EE5CAB1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lso a valid </w:t>
      </w:r>
      <w:proofErr w:type="gramStart"/>
      <w:r>
        <w:t>partition</w:t>
      </w:r>
      <w:proofErr w:type="gramEnd"/>
      <w:r>
        <w:t xml:space="preserve"> and the function will output “0”</w:t>
      </w:r>
    </w:p>
    <w:p w14:paraId="609DCFED" w14:textId="0D7F005A" w:rsidR="009A7963" w:rsidRDefault="009A7963" w:rsidP="009A7963"/>
    <w:p w14:paraId="669306D6" w14:textId="73A7E548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larg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317A2ABE" w14:textId="1A5F3429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lso a valid </w:t>
      </w:r>
      <w:proofErr w:type="gramStart"/>
      <w:r>
        <w:t>partition</w:t>
      </w:r>
      <w:proofErr w:type="gramEnd"/>
      <w:r>
        <w:t xml:space="preserve"> and the function will output “1”</w:t>
      </w:r>
    </w:p>
    <w:p w14:paraId="5C3D3FD4" w14:textId="3DD58CCE" w:rsidR="009A7963" w:rsidRDefault="00FA7C90" w:rsidP="009A7963">
      <w:r>
        <w:t xml:space="preserve">During our testing because </w:t>
      </w:r>
      <w:proofErr w:type="spellStart"/>
      <w:r>
        <w:t>compareTo</w:t>
      </w:r>
      <w:proofErr w:type="spellEnd"/>
      <w:r>
        <w:t xml:space="preserve"> requires 2 constructed </w:t>
      </w:r>
      <w:proofErr w:type="spellStart"/>
      <w:r>
        <w:t>BigIntegers</w:t>
      </w:r>
      <w:proofErr w:type="spellEnd"/>
      <w:r>
        <w:t xml:space="preserve"> that are valid, there isn’t any way to create an invalid partition that won’t be processed by </w:t>
      </w:r>
      <w:proofErr w:type="spellStart"/>
      <w:r>
        <w:t>compareTo</w:t>
      </w:r>
      <w:proofErr w:type="spellEnd"/>
      <w:r>
        <w:t xml:space="preserve">, every valid </w:t>
      </w:r>
      <w:proofErr w:type="spellStart"/>
      <w:r>
        <w:t>BigInteger</w:t>
      </w:r>
      <w:proofErr w:type="spellEnd"/>
      <w:r>
        <w:t xml:space="preserve"> will either have a lower, higher or the same value as any other </w:t>
      </w:r>
      <w:proofErr w:type="spellStart"/>
      <w:r>
        <w:t>BigInteger</w:t>
      </w:r>
      <w:proofErr w:type="spellEnd"/>
      <w:r>
        <w:t xml:space="preserve">, and any invalid </w:t>
      </w:r>
      <w:proofErr w:type="spellStart"/>
      <w:r>
        <w:t>BigInteger</w:t>
      </w:r>
      <w:proofErr w:type="spellEnd"/>
      <w:r>
        <w:t xml:space="preserve"> simply won’t be constructed and will output a </w:t>
      </w:r>
      <w:proofErr w:type="spellStart"/>
      <w:r>
        <w:t>NumberFormatException</w:t>
      </w:r>
      <w:proofErr w:type="spellEnd"/>
      <w:r>
        <w:t xml:space="preserve"> before the function is called.</w:t>
      </w:r>
    </w:p>
    <w:p w14:paraId="67448EF6" w14:textId="03EF395A" w:rsidR="009A7963" w:rsidRDefault="009A7963" w:rsidP="009A7963"/>
    <w:p w14:paraId="0B77ECAB" w14:textId="77777777" w:rsidR="009A7963" w:rsidRDefault="009A7963" w:rsidP="009A7963"/>
    <w:p w14:paraId="0F4A0A1F" w14:textId="77777777" w:rsidR="009A7963" w:rsidRDefault="009A7963" w:rsidP="009A7963">
      <w:pPr>
        <w:pStyle w:val="Heading4"/>
      </w:pPr>
      <w:r>
        <w:t>Test Values:</w:t>
      </w:r>
    </w:p>
    <w:p w14:paraId="267311F8" w14:textId="33CB7CC3" w:rsidR="009A7963" w:rsidRDefault="002860C1" w:rsidP="009A7963">
      <w:pPr>
        <w:pStyle w:val="ListParagraph"/>
        <w:numPr>
          <w:ilvl w:val="0"/>
          <w:numId w:val="4"/>
        </w:numPr>
      </w:pPr>
      <w:r>
        <w:t>Partition 1: x &lt; y</w:t>
      </w:r>
    </w:p>
    <w:p w14:paraId="207E177D" w14:textId="12D59C55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246BD8B1" w14:textId="73336D08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D14C72">
        <w:t>-</w:t>
      </w:r>
      <w:r>
        <w:t xml:space="preserve">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44F08A99" w14:textId="779AE5FD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0, </w:t>
      </w:r>
      <w:proofErr w:type="spellStart"/>
      <w:r>
        <w:t>yValue</w:t>
      </w:r>
      <w:proofErr w:type="spellEnd"/>
      <w:r>
        <w:t xml:space="preserve"> = -100, Expected Result = -1</w:t>
      </w:r>
    </w:p>
    <w:p w14:paraId="0C761353" w14:textId="5FF39E31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1, Expected Result = -1</w:t>
      </w:r>
    </w:p>
    <w:p w14:paraId="0234D9F1" w14:textId="45FADFBE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0, Expected Result = -1</w:t>
      </w:r>
    </w:p>
    <w:p w14:paraId="24C4039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11328409283409823143513413247869678880980419280912412345243598747239467094586703945</w:t>
      </w:r>
      <w:r>
        <w:t>,</w:t>
      </w:r>
    </w:p>
    <w:p w14:paraId="44664CF2" w14:textId="1F8AA40B" w:rsidR="00D14C72" w:rsidRDefault="00D14C72" w:rsidP="00D14C72">
      <w:pPr>
        <w:pStyle w:val="ListParagraph"/>
        <w:ind w:left="1440"/>
      </w:pPr>
      <w:r>
        <w:t xml:space="preserve"> </w:t>
      </w: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13241414141414141123414123421444</w:t>
      </w:r>
      <w:r>
        <w:t>, Expected Result = -1</w:t>
      </w:r>
    </w:p>
    <w:p w14:paraId="29D3653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-1132840928340982314351341324786967888098041928091246466423457678465313535578797876</w:t>
      </w:r>
      <w:r>
        <w:t xml:space="preserve">, </w:t>
      </w:r>
    </w:p>
    <w:p w14:paraId="54F212E5" w14:textId="2308F608" w:rsidR="00D14C72" w:rsidRDefault="00D14C72" w:rsidP="00D14C72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43563456345634564364363463456335</w:t>
      </w:r>
      <w:r>
        <w:t>, Expected Result = -1</w:t>
      </w:r>
    </w:p>
    <w:p w14:paraId="62F0C26C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lastRenderedPageBreak/>
        <w:t>xValue</w:t>
      </w:r>
      <w:proofErr w:type="spellEnd"/>
      <w:r>
        <w:t xml:space="preserve"> = </w:t>
      </w:r>
      <w:r w:rsidRPr="00D14C72">
        <w:t>-1332840928340982314351341324786967888098041928091242345523523452345234523452345234</w:t>
      </w:r>
      <w:r>
        <w:t xml:space="preserve">, </w:t>
      </w:r>
    </w:p>
    <w:p w14:paraId="773E19AC" w14:textId="0B615EC8" w:rsidR="002860C1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D14C72">
        <w:t>-1249083243598720573051705719832570913214124124214422345234523453252345324525235534</w:t>
      </w:r>
      <w:r>
        <w:t>, Expected Result = -1</w:t>
      </w:r>
    </w:p>
    <w:p w14:paraId="317DC40C" w14:textId="77777777" w:rsidR="00820243" w:rsidRDefault="00820243" w:rsidP="00820243">
      <w:pPr>
        <w:pStyle w:val="ListParagraph"/>
        <w:ind w:left="1440"/>
      </w:pPr>
    </w:p>
    <w:p w14:paraId="4EF379CE" w14:textId="6B43CA66" w:rsidR="00D14C72" w:rsidRDefault="00D14C72" w:rsidP="00D14C72">
      <w:pPr>
        <w:pStyle w:val="ListParagraph"/>
        <w:numPr>
          <w:ilvl w:val="0"/>
          <w:numId w:val="4"/>
        </w:numPr>
      </w:pPr>
      <w:r>
        <w:t>Partition 2: x = y</w:t>
      </w:r>
    </w:p>
    <w:p w14:paraId="432BF239" w14:textId="67F984CA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, </w:t>
      </w:r>
      <w:proofErr w:type="spellStart"/>
      <w:r>
        <w:t>yValue</w:t>
      </w:r>
      <w:proofErr w:type="spellEnd"/>
      <w:r>
        <w:t xml:space="preserve"> = 100, Expected Result = 0</w:t>
      </w:r>
    </w:p>
    <w:p w14:paraId="3617FEFC" w14:textId="2D57CA9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, </w:t>
      </w:r>
      <w:proofErr w:type="spellStart"/>
      <w:r>
        <w:t>yValue</w:t>
      </w:r>
      <w:proofErr w:type="spellEnd"/>
      <w:r>
        <w:t xml:space="preserve"> = -100, Expected Result = 0</w:t>
      </w:r>
    </w:p>
    <w:p w14:paraId="1C0489C8" w14:textId="60F9BE10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+100, </w:t>
      </w:r>
      <w:proofErr w:type="spellStart"/>
      <w:r>
        <w:t>yValue</w:t>
      </w:r>
      <w:proofErr w:type="spellEnd"/>
      <w:r>
        <w:t xml:space="preserve"> = +100, Expected Result = 0</w:t>
      </w:r>
    </w:p>
    <w:p w14:paraId="67FD4F8A" w14:textId="0872499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, Expected Result = 0</w:t>
      </w:r>
    </w:p>
    <w:p w14:paraId="59E8EA25" w14:textId="4F743AA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0, </w:t>
      </w:r>
      <w:proofErr w:type="spellStart"/>
      <w:r>
        <w:t>yValue</w:t>
      </w:r>
      <w:proofErr w:type="spellEnd"/>
      <w:r>
        <w:t xml:space="preserve"> = -0, Expected Result = 0</w:t>
      </w:r>
    </w:p>
    <w:p w14:paraId="38FBAE21" w14:textId="2A53F311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-0, Expected Result = 0</w:t>
      </w:r>
    </w:p>
    <w:p w14:paraId="71A0AD29" w14:textId="3C2003D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0, </w:t>
      </w:r>
      <w:proofErr w:type="spellStart"/>
      <w:r>
        <w:t>yValue</w:t>
      </w:r>
      <w:proofErr w:type="spellEnd"/>
      <w:r>
        <w:t xml:space="preserve"> = 0, Expected Result = 0</w:t>
      </w:r>
    </w:p>
    <w:p w14:paraId="4A9EED20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 xml:space="preserve">, </w:t>
      </w:r>
    </w:p>
    <w:p w14:paraId="33412CCC" w14:textId="40D6CC56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>, Expected Result = 0</w:t>
      </w:r>
    </w:p>
    <w:p w14:paraId="0B69E021" w14:textId="77777777" w:rsidR="00820243" w:rsidRDefault="00820243" w:rsidP="00820243">
      <w:pPr>
        <w:pStyle w:val="ListParagraph"/>
        <w:ind w:left="1440"/>
      </w:pPr>
    </w:p>
    <w:p w14:paraId="055B2577" w14:textId="1C47F067" w:rsidR="00820243" w:rsidRDefault="00820243" w:rsidP="00820243">
      <w:pPr>
        <w:pStyle w:val="ListParagraph"/>
        <w:numPr>
          <w:ilvl w:val="0"/>
          <w:numId w:val="4"/>
        </w:numPr>
      </w:pPr>
      <w:r>
        <w:t>Partition 3: x &gt; y</w:t>
      </w:r>
    </w:p>
    <w:p w14:paraId="14B8EB53" w14:textId="717ECD44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0, </w:t>
      </w:r>
      <w:proofErr w:type="spellStart"/>
      <w:r>
        <w:t>yValue</w:t>
      </w:r>
      <w:proofErr w:type="spellEnd"/>
      <w:r>
        <w:t xml:space="preserve"> = 100, Expected Result = 1</w:t>
      </w:r>
    </w:p>
    <w:p w14:paraId="15287F42" w14:textId="1EF3F71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, </w:t>
      </w:r>
      <w:proofErr w:type="spellStart"/>
      <w:r>
        <w:t>yValue</w:t>
      </w:r>
      <w:proofErr w:type="spellEnd"/>
      <w:r>
        <w:t xml:space="preserve"> = -1000, Expected Result = 1</w:t>
      </w:r>
    </w:p>
    <w:p w14:paraId="4DA6D1FB" w14:textId="6BB606B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0, </w:t>
      </w:r>
      <w:proofErr w:type="spellStart"/>
      <w:r>
        <w:t>yValue</w:t>
      </w:r>
      <w:proofErr w:type="spellEnd"/>
      <w:r>
        <w:t xml:space="preserve"> = -100, Expected Result = 1</w:t>
      </w:r>
    </w:p>
    <w:p w14:paraId="061A4902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3284092834098231435134132478696788809804192809124</w:t>
      </w:r>
      <w:r>
        <w:t>,</w:t>
      </w:r>
    </w:p>
    <w:p w14:paraId="13D25D35" w14:textId="1D71E539" w:rsidR="00820243" w:rsidRDefault="00820243" w:rsidP="00820243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="00C55EFD" w:rsidRPr="00C55EFD">
        <w:t>124908324359872057305170571983257091321412412421442</w:t>
      </w:r>
      <w:r>
        <w:t xml:space="preserve">, Expected Result = </w:t>
      </w:r>
      <w:r w:rsidR="00C55EFD">
        <w:t>1</w:t>
      </w:r>
    </w:p>
    <w:p w14:paraId="084E77A0" w14:textId="7D630655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454FDF89" w14:textId="5EFCD96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-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243F5D45" w14:textId="3F4E0583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2E49EB">
        <w:t>1</w:t>
      </w:r>
      <w:r>
        <w:t xml:space="preserve">, </w:t>
      </w:r>
      <w:proofErr w:type="spellStart"/>
      <w:r>
        <w:t>yValue</w:t>
      </w:r>
      <w:proofErr w:type="spellEnd"/>
      <w:r>
        <w:t xml:space="preserve"> = 0, Expected Result = </w:t>
      </w:r>
      <w:r w:rsidR="002E49EB">
        <w:t>1</w:t>
      </w:r>
    </w:p>
    <w:p w14:paraId="38B4FC7B" w14:textId="70982748" w:rsidR="002E49EB" w:rsidRDefault="002E49EB" w:rsidP="002E49EB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-1, Expected Result = 1</w:t>
      </w:r>
    </w:p>
    <w:p w14:paraId="7B3BE70C" w14:textId="77777777" w:rsidR="009A7963" w:rsidRDefault="009A7963" w:rsidP="009A7963"/>
    <w:p w14:paraId="6CF9C504" w14:textId="77777777" w:rsidR="009A7963" w:rsidRPr="009A7963" w:rsidRDefault="009A7963" w:rsidP="009A7963"/>
    <w:p w14:paraId="5F11CC02" w14:textId="168CEF5C" w:rsidR="00E2629D" w:rsidRDefault="00897FFB" w:rsidP="00E37776">
      <w:r>
        <w:lastRenderedPageBreak/>
        <w:t>Design test cases using the Equivalence Partitioning technique. State clearly the equivalence classes. Clearly specify which partitions/classes are being tested, the corresponding test inputs, and the expected outputs</w:t>
      </w:r>
    </w:p>
    <w:p w14:paraId="3ABC408E" w14:textId="77777777" w:rsidR="009E7277" w:rsidRDefault="009E7277">
      <w:r>
        <w:rPr>
          <w:b/>
          <w:bCs/>
        </w:rPr>
        <w:br w:type="page"/>
      </w:r>
    </w:p>
    <w:p w14:paraId="633E9703" w14:textId="50B494C6" w:rsidR="00E2629D" w:rsidRDefault="00E2629D" w:rsidP="00E37776">
      <w:pPr>
        <w:pStyle w:val="Heading2"/>
      </w:pPr>
      <w:bookmarkStart w:id="7" w:name="_Toc102155818"/>
      <w:r>
        <w:lastRenderedPageBreak/>
        <w:t>Task 2: White-box Testing: Structural Testing</w:t>
      </w:r>
      <w:bookmarkEnd w:id="7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8" w:name="_Toc102155819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8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35B96B15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="003D0CA5">
        <w:rPr>
          <w:noProof/>
          <w:color w:val="auto"/>
        </w:rPr>
        <w:t>2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0FBF249C" w14:textId="77777777" w:rsidR="009E7277" w:rsidRDefault="009E7277">
      <w:r>
        <w:br w:type="page"/>
      </w:r>
    </w:p>
    <w:p w14:paraId="221C568F" w14:textId="32660AF5" w:rsidR="004A7946" w:rsidRDefault="004A7946" w:rsidP="004A7946">
      <w:pPr>
        <w:pStyle w:val="Heading4"/>
      </w:pPr>
      <w:r>
        <w:lastRenderedPageBreak/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>The following test cases were able to achieve 100% branch decision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>The following test cases were able to achieve 100% condition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>The following test cases were able to achieve 100% condition/decision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lastRenderedPageBreak/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>The following test cases were able to achieve 100% of the feasible multiple condition coverage.</w:t>
      </w:r>
      <w:r w:rsidR="00484F60">
        <w:t xml:space="preserve"> When </w:t>
      </w:r>
      <w:proofErr w:type="spellStart"/>
      <w:proofErr w:type="gramStart"/>
      <w:r w:rsidR="00484F60">
        <w:t>y.words</w:t>
      </w:r>
      <w:proofErr w:type="spellEnd"/>
      <w:proofErr w:type="gramEnd"/>
      <w:r w:rsidR="00484F60">
        <w:t xml:space="preserve"> == null is false than it is impossible for </w:t>
      </w:r>
      <w:proofErr w:type="spellStart"/>
      <w:r w:rsidR="00484F60">
        <w:t>yval</w:t>
      </w:r>
      <w:proofErr w:type="spellEnd"/>
      <w:r w:rsidR="00484F60">
        <w:t xml:space="preserve"> != </w:t>
      </w:r>
      <w:proofErr w:type="spellStart"/>
      <w:r w:rsidR="00484F60">
        <w:t>Integer.MIN_VALUE</w:t>
      </w:r>
      <w:proofErr w:type="spellEnd"/>
      <w:r w:rsidR="00484F60">
        <w:t xml:space="preserve">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1</w:t>
      </w:r>
      <w:r>
        <w:t>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0, </w:t>
      </w:r>
      <w:proofErr w:type="spellStart"/>
      <w:r w:rsidR="00AF3490">
        <w:t>yValue</w:t>
      </w:r>
      <w:proofErr w:type="spellEnd"/>
      <w:r w:rsidR="00AF3490">
        <w:t xml:space="preserve"> =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-1, </w:t>
      </w:r>
      <w:proofErr w:type="spellStart"/>
      <w:r w:rsidR="00AF3490">
        <w:t>yValue</w:t>
      </w:r>
      <w:proofErr w:type="spellEnd"/>
      <w:r w:rsidR="00AF3490">
        <w:t xml:space="preserve"> =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1, </w:t>
      </w:r>
      <w:proofErr w:type="spellStart"/>
      <w:r w:rsidR="00AF3490">
        <w:t>yValue</w:t>
      </w:r>
      <w:proofErr w:type="spellEnd"/>
      <w:r w:rsidR="00AF3490">
        <w:t xml:space="preserve"> =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</w:t>
      </w:r>
      <w:r w:rsidR="00AF3490" w:rsidRPr="00AF3490">
        <w:t>-2147483648</w:t>
      </w:r>
      <w:r w:rsidR="00AF3490">
        <w:t xml:space="preserve">, </w:t>
      </w:r>
      <w:proofErr w:type="spellStart"/>
      <w:r w:rsidR="00AF3490">
        <w:t>yValue</w:t>
      </w:r>
      <w:proofErr w:type="spellEnd"/>
      <w:r w:rsidR="00AF3490">
        <w:t xml:space="preserve"> =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</w:t>
      </w:r>
      <w:r w:rsidR="00AF3490" w:rsidRPr="00AF3490">
        <w:t>948464564845641654444444</w:t>
      </w:r>
      <w:r w:rsidR="00AF3490">
        <w:t xml:space="preserve">, </w:t>
      </w:r>
      <w:proofErr w:type="spellStart"/>
      <w:r w:rsidR="00AF3490">
        <w:t>yValue</w:t>
      </w:r>
      <w:proofErr w:type="spellEnd"/>
      <w:r w:rsidR="00AF3490">
        <w:t xml:space="preserve"> =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1, </w:t>
      </w:r>
      <w:proofErr w:type="spellStart"/>
      <w:r w:rsidR="00AF3490">
        <w:t>yValue</w:t>
      </w:r>
      <w:proofErr w:type="spellEnd"/>
      <w:r w:rsidR="00AF3490">
        <w:t xml:space="preserve"> =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1, </w:t>
      </w:r>
      <w:proofErr w:type="spellStart"/>
      <w:r w:rsidR="00AF3490">
        <w:t>yValue</w:t>
      </w:r>
      <w:proofErr w:type="spellEnd"/>
      <w:r w:rsidR="00AF3490">
        <w:t xml:space="preserve"> =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</w:t>
      </w:r>
      <w:r w:rsidR="00AF3490" w:rsidRPr="00AF3490">
        <w:t>-2147483648</w:t>
      </w:r>
      <w:r w:rsidR="00AF3490">
        <w:t xml:space="preserve">, </w:t>
      </w:r>
      <w:proofErr w:type="spellStart"/>
      <w:r w:rsidR="00AF3490">
        <w:t>yValue</w:t>
      </w:r>
      <w:proofErr w:type="spellEnd"/>
      <w:r w:rsidR="00AF3490">
        <w:t xml:space="preserve"> = </w:t>
      </w:r>
      <w:r w:rsidR="00AF3490" w:rsidRPr="00AF3490">
        <w:t>-2147483648</w:t>
      </w:r>
    </w:p>
    <w:p w14:paraId="1E12C21D" w14:textId="16659DF1" w:rsidR="00857730" w:rsidRP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</w:t>
      </w:r>
      <w:proofErr w:type="spellStart"/>
      <w:r w:rsidR="00AF3490">
        <w:t>xValue</w:t>
      </w:r>
      <w:proofErr w:type="spellEnd"/>
      <w:r w:rsidR="00AF3490">
        <w:t xml:space="preserve"> = </w:t>
      </w:r>
      <w:r w:rsidR="00AF3490" w:rsidRPr="00AF3490">
        <w:t>-2147483648</w:t>
      </w:r>
      <w:r w:rsidR="00AF3490">
        <w:t xml:space="preserve">, </w:t>
      </w:r>
      <w:proofErr w:type="spellStart"/>
      <w:r w:rsidR="00AF3490">
        <w:t>yValue</w:t>
      </w:r>
      <w:proofErr w:type="spellEnd"/>
      <w:r w:rsidR="00AF3490">
        <w:t xml:space="preserve"> = </w:t>
      </w:r>
      <w:r w:rsidR="00AF3490" w:rsidRPr="00AF3490">
        <w:t>9484645648456416544444445</w:t>
      </w:r>
    </w:p>
    <w:p w14:paraId="646B0634" w14:textId="78D9E8E8" w:rsidR="001333B2" w:rsidRDefault="001333B2" w:rsidP="00E37776"/>
    <w:p w14:paraId="5AC8FB53" w14:textId="6B5E807B" w:rsidR="001333B2" w:rsidRDefault="001333B2" w:rsidP="00E37776"/>
    <w:p w14:paraId="2373ED04" w14:textId="673D795D" w:rsidR="001333B2" w:rsidRDefault="00AF052D" w:rsidP="00AF052D">
      <w:pPr>
        <w:pStyle w:val="Heading3"/>
      </w:pPr>
      <w:bookmarkStart w:id="9" w:name="_Toc102155820"/>
      <w:r>
        <w:t>JUnit Test Cases</w:t>
      </w:r>
      <w:bookmarkEnd w:id="9"/>
    </w:p>
    <w:p w14:paraId="3C65D27B" w14:textId="5736C2BC" w:rsidR="00AF052D" w:rsidRPr="00AF052D" w:rsidRDefault="00AF052D" w:rsidP="0086488D">
      <w:pPr>
        <w:jc w:val="both"/>
      </w:pPr>
      <w:r>
        <w:t xml:space="preserve">The test cases for the GCD method can be found in </w:t>
      </w:r>
      <w:proofErr w:type="spellStart"/>
      <w:r>
        <w:t>src</w:t>
      </w:r>
      <w:proofErr w:type="spellEnd"/>
      <w:r>
        <w:t>/Tests/</w:t>
      </w:r>
      <w:r w:rsidRPr="00AF052D">
        <w:t>StructuralTestingGCD.java</w:t>
      </w:r>
      <w:r>
        <w:t xml:space="preserve">. Each test comprises of </w:t>
      </w:r>
      <w:r w:rsidR="00FE3D53">
        <w:t xml:space="preserve">three Big Integer values </w:t>
      </w:r>
      <w:proofErr w:type="spellStart"/>
      <w:r w:rsidR="00FE3D53">
        <w:t>xValue</w:t>
      </w:r>
      <w:proofErr w:type="spellEnd"/>
      <w:r w:rsidR="00FE3D53">
        <w:t xml:space="preserve">, </w:t>
      </w:r>
      <w:proofErr w:type="spellStart"/>
      <w:r w:rsidR="00FE3D53">
        <w:t>yValue</w:t>
      </w:r>
      <w:proofErr w:type="spellEnd"/>
      <w:r w:rsidR="00FE3D53">
        <w:t xml:space="preserve"> and </w:t>
      </w:r>
      <w:proofErr w:type="spellStart"/>
      <w:r w:rsidR="00FE3D53">
        <w:t>expectedResult</w:t>
      </w:r>
      <w:proofErr w:type="spellEnd"/>
      <w:r w:rsidR="00126E0C">
        <w:t xml:space="preserve"> which are tested using the JUnit </w:t>
      </w:r>
      <w:proofErr w:type="spellStart"/>
      <w:r w:rsidR="00126E0C">
        <w:t>assertEquals</w:t>
      </w:r>
      <w:proofErr w:type="spellEnd"/>
      <w:r w:rsidR="00126E0C">
        <w:t xml:space="preserve">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685570AE" w14:textId="77777777" w:rsidR="009E7277" w:rsidRDefault="009E7277">
      <w:r>
        <w:rPr>
          <w:b/>
          <w:bCs/>
        </w:rPr>
        <w:br w:type="page"/>
      </w:r>
    </w:p>
    <w:p w14:paraId="79583C90" w14:textId="73ADA9BB" w:rsidR="00DE657D" w:rsidRPr="00DE657D" w:rsidRDefault="00DE657D" w:rsidP="00E37776">
      <w:pPr>
        <w:pStyle w:val="Heading3"/>
      </w:pPr>
      <w:bookmarkStart w:id="10" w:name="_Toc102155821"/>
      <w:r>
        <w:lastRenderedPageBreak/>
        <w:t xml:space="preserve">Method 2: private stat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10"/>
    </w:p>
    <w:p w14:paraId="4A44FBDE" w14:textId="7A7B5766" w:rsidR="00E2629D" w:rsidRDefault="00F23425" w:rsidP="00E37776">
      <w:r>
        <w:rPr>
          <w:noProof/>
        </w:rPr>
        <w:drawing>
          <wp:inline distT="0" distB="0" distL="0" distR="0" wp14:anchorId="4BF47A25" wp14:editId="35B89A8D">
            <wp:extent cx="6321456" cy="5657513"/>
            <wp:effectExtent l="0" t="0" r="3175" b="635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9482" cy="566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84ED4" w14:textId="250CE35E" w:rsidR="001333B2" w:rsidRDefault="001333B2" w:rsidP="00E37776"/>
    <w:p w14:paraId="5CC8EABE" w14:textId="77777777" w:rsidR="00ED391E" w:rsidRDefault="00ED391E" w:rsidP="00ED391E">
      <w:pPr>
        <w:pStyle w:val="Heading4"/>
      </w:pPr>
      <w:r>
        <w:t>Test Cases</w:t>
      </w:r>
    </w:p>
    <w:p w14:paraId="22E275D5" w14:textId="77777777" w:rsidR="00ED391E" w:rsidRDefault="00ED391E" w:rsidP="00ED391E">
      <w:pPr>
        <w:pStyle w:val="Heading5"/>
      </w:pPr>
      <w:r w:rsidRPr="004A7946">
        <w:t>Statement Coverage</w:t>
      </w:r>
    </w:p>
    <w:p w14:paraId="64CF3B0D" w14:textId="77777777" w:rsidR="00ED391E" w:rsidRPr="00D40D69" w:rsidRDefault="00ED391E" w:rsidP="00ED391E">
      <w:r>
        <w:t>The following test cases were able to achieve 100% statement coverage.</w:t>
      </w:r>
    </w:p>
    <w:p w14:paraId="4A42975F" w14:textId="77777777" w:rsidR="001B2E43" w:rsidRPr="004A7946" w:rsidRDefault="001B2E43" w:rsidP="001B2E43">
      <w:pPr>
        <w:pStyle w:val="ListParagraph"/>
        <w:numPr>
          <w:ilvl w:val="0"/>
          <w:numId w:val="8"/>
        </w:numPr>
      </w:pPr>
      <w:r>
        <w:t xml:space="preserve">CompareTo_Test2: </w:t>
      </w:r>
      <w:proofErr w:type="spellStart"/>
      <w:r>
        <w:t>xValue</w:t>
      </w:r>
      <w:proofErr w:type="spellEnd"/>
      <w:r>
        <w:t xml:space="preserve"> = 13, </w:t>
      </w:r>
      <w:proofErr w:type="spellStart"/>
      <w:r>
        <w:t>yValue</w:t>
      </w:r>
      <w:proofErr w:type="spellEnd"/>
      <w:r>
        <w:t xml:space="preserve"> = 12</w:t>
      </w:r>
    </w:p>
    <w:p w14:paraId="19A29F40" w14:textId="2859C7C7" w:rsidR="001B2E43" w:rsidRDefault="001B2E43" w:rsidP="001B2E43">
      <w:pPr>
        <w:pStyle w:val="ListParagraph"/>
        <w:numPr>
          <w:ilvl w:val="0"/>
          <w:numId w:val="8"/>
        </w:numPr>
      </w:pPr>
      <w:r>
        <w:t xml:space="preserve">CompareTo_Test4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 xml:space="preserve">, </w:t>
      </w:r>
      <w:proofErr w:type="spellStart"/>
      <w:r>
        <w:t>yValue</w:t>
      </w:r>
      <w:proofErr w:type="spellEnd"/>
      <w:r>
        <w:t xml:space="preserve"> = 2000</w:t>
      </w:r>
    </w:p>
    <w:p w14:paraId="3AA011C5" w14:textId="77777777" w:rsidR="00722D74" w:rsidRPr="004A7946" w:rsidRDefault="00722D74" w:rsidP="00722D74">
      <w:pPr>
        <w:pStyle w:val="ListParagraph"/>
        <w:numPr>
          <w:ilvl w:val="0"/>
          <w:numId w:val="8"/>
        </w:numPr>
      </w:pPr>
      <w:r>
        <w:t xml:space="preserve">CompareTo_Test6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20</w:t>
      </w:r>
    </w:p>
    <w:p w14:paraId="1751DD36" w14:textId="77777777" w:rsidR="00722D74" w:rsidRPr="004A7946" w:rsidRDefault="00722D74" w:rsidP="001B2E43">
      <w:pPr>
        <w:pStyle w:val="ListParagraph"/>
        <w:numPr>
          <w:ilvl w:val="0"/>
          <w:numId w:val="8"/>
        </w:numPr>
      </w:pPr>
    </w:p>
    <w:p w14:paraId="65228CB3" w14:textId="77777777" w:rsidR="00ED391E" w:rsidRPr="004A7946" w:rsidRDefault="00ED391E" w:rsidP="00ED391E"/>
    <w:p w14:paraId="797C9274" w14:textId="77777777" w:rsidR="00ED391E" w:rsidRDefault="00ED391E" w:rsidP="00ED391E">
      <w:pPr>
        <w:pStyle w:val="Heading5"/>
      </w:pPr>
      <w:r w:rsidRPr="004A7946">
        <w:t>Branch Decision Coverage</w:t>
      </w:r>
    </w:p>
    <w:p w14:paraId="3B0B6DC4" w14:textId="40649277" w:rsidR="00ED391E" w:rsidRDefault="00ED391E" w:rsidP="00ED391E">
      <w:r>
        <w:t>The following test cases were able to achieve 100% branch decision coverage.</w:t>
      </w:r>
    </w:p>
    <w:p w14:paraId="3FC77B06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1: </w:t>
      </w:r>
      <w:proofErr w:type="spellStart"/>
      <w:r>
        <w:t>xValue</w:t>
      </w:r>
      <w:proofErr w:type="spellEnd"/>
      <w:r>
        <w:t xml:space="preserve"> = 12, </w:t>
      </w:r>
      <w:proofErr w:type="spellStart"/>
      <w:r>
        <w:t>yValue</w:t>
      </w:r>
      <w:proofErr w:type="spellEnd"/>
      <w:r>
        <w:t xml:space="preserve"> = 13</w:t>
      </w:r>
    </w:p>
    <w:p w14:paraId="62C75B89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2: </w:t>
      </w:r>
      <w:proofErr w:type="spellStart"/>
      <w:r>
        <w:t>xValue</w:t>
      </w:r>
      <w:proofErr w:type="spellEnd"/>
      <w:r>
        <w:t xml:space="preserve"> = 13, </w:t>
      </w:r>
      <w:proofErr w:type="spellStart"/>
      <w:r>
        <w:t>yValue</w:t>
      </w:r>
      <w:proofErr w:type="spellEnd"/>
      <w:r>
        <w:t xml:space="preserve"> = 12</w:t>
      </w:r>
    </w:p>
    <w:p w14:paraId="150F861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3: </w:t>
      </w:r>
      <w:proofErr w:type="spellStart"/>
      <w:r>
        <w:t>xValue</w:t>
      </w:r>
      <w:proofErr w:type="spellEnd"/>
      <w:r>
        <w:t xml:space="preserve"> = 50, </w:t>
      </w:r>
      <w:proofErr w:type="spellStart"/>
      <w:r>
        <w:t>yValue</w:t>
      </w:r>
      <w:proofErr w:type="spellEnd"/>
      <w:r>
        <w:t xml:space="preserve"> = 50</w:t>
      </w:r>
    </w:p>
    <w:p w14:paraId="0F98DD3B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 xml:space="preserve">, </w:t>
      </w:r>
      <w:proofErr w:type="spellStart"/>
      <w:r>
        <w:t>yValue</w:t>
      </w:r>
      <w:proofErr w:type="spellEnd"/>
      <w:r>
        <w:t xml:space="preserve"> = 2000</w:t>
      </w:r>
    </w:p>
    <w:p w14:paraId="766BD9FA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-31290</w:t>
      </w:r>
    </w:p>
    <w:p w14:paraId="229638D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20</w:t>
      </w:r>
    </w:p>
    <w:p w14:paraId="780F750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</w:t>
      </w:r>
      <w:proofErr w:type="spellStart"/>
      <w:r>
        <w:t>xValue</w:t>
      </w:r>
      <w:proofErr w:type="spellEnd"/>
      <w:r>
        <w:t xml:space="preserve"> = </w:t>
      </w:r>
      <w:r w:rsidRPr="00C16E92">
        <w:t>-2923942394</w:t>
      </w:r>
      <w:r>
        <w:t xml:space="preserve">, </w:t>
      </w:r>
      <w:proofErr w:type="spellStart"/>
      <w:r>
        <w:t>yValue</w:t>
      </w:r>
      <w:proofErr w:type="spellEnd"/>
      <w:r>
        <w:t xml:space="preserve"> = -20</w:t>
      </w:r>
    </w:p>
    <w:p w14:paraId="0409A773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</w:t>
      </w:r>
      <w:proofErr w:type="spellStart"/>
      <w:r>
        <w:t>xValue</w:t>
      </w:r>
      <w:proofErr w:type="spellEnd"/>
      <w:r>
        <w:t xml:space="preserve"> = 20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01699DDB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9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9</w:t>
      </w:r>
    </w:p>
    <w:p w14:paraId="6D53B805" w14:textId="77777777" w:rsidR="00FA35B5" w:rsidRPr="00D40D69" w:rsidRDefault="00FA35B5" w:rsidP="00ED391E"/>
    <w:p w14:paraId="04A28E7A" w14:textId="77777777" w:rsidR="00ED391E" w:rsidRDefault="00ED391E" w:rsidP="00ED391E">
      <w:pPr>
        <w:pStyle w:val="Heading5"/>
      </w:pPr>
      <w:r w:rsidRPr="004A7946">
        <w:t>Condition Coverage</w:t>
      </w:r>
    </w:p>
    <w:p w14:paraId="6B408FC5" w14:textId="4BD97B14" w:rsidR="00ED391E" w:rsidRDefault="00ED391E" w:rsidP="00ED391E">
      <w:r>
        <w:t>The following test cases were able to achieve 100% condition coverage.</w:t>
      </w:r>
    </w:p>
    <w:p w14:paraId="2BA21C11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1: </w:t>
      </w:r>
      <w:proofErr w:type="spellStart"/>
      <w:r>
        <w:t>xValue</w:t>
      </w:r>
      <w:proofErr w:type="spellEnd"/>
      <w:r>
        <w:t xml:space="preserve"> = 12, </w:t>
      </w:r>
      <w:proofErr w:type="spellStart"/>
      <w:r>
        <w:t>yValue</w:t>
      </w:r>
      <w:proofErr w:type="spellEnd"/>
      <w:r>
        <w:t xml:space="preserve"> = 13</w:t>
      </w:r>
    </w:p>
    <w:p w14:paraId="051B92C5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2: </w:t>
      </w:r>
      <w:proofErr w:type="spellStart"/>
      <w:r>
        <w:t>xValue</w:t>
      </w:r>
      <w:proofErr w:type="spellEnd"/>
      <w:r>
        <w:t xml:space="preserve"> = 13, </w:t>
      </w:r>
      <w:proofErr w:type="spellStart"/>
      <w:r>
        <w:t>yValue</w:t>
      </w:r>
      <w:proofErr w:type="spellEnd"/>
      <w:r>
        <w:t xml:space="preserve"> = 12</w:t>
      </w:r>
    </w:p>
    <w:p w14:paraId="0DDA33D6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3: </w:t>
      </w:r>
      <w:proofErr w:type="spellStart"/>
      <w:r>
        <w:t>xValue</w:t>
      </w:r>
      <w:proofErr w:type="spellEnd"/>
      <w:r>
        <w:t xml:space="preserve"> = 50, </w:t>
      </w:r>
      <w:proofErr w:type="spellStart"/>
      <w:r>
        <w:t>yValue</w:t>
      </w:r>
      <w:proofErr w:type="spellEnd"/>
      <w:r>
        <w:t xml:space="preserve"> = 50</w:t>
      </w:r>
    </w:p>
    <w:p w14:paraId="070348ED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 xml:space="preserve">, </w:t>
      </w:r>
      <w:proofErr w:type="spellStart"/>
      <w:r>
        <w:t>yValue</w:t>
      </w:r>
      <w:proofErr w:type="spellEnd"/>
      <w:r>
        <w:t xml:space="preserve"> = 2000</w:t>
      </w:r>
    </w:p>
    <w:p w14:paraId="241157B5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-31290</w:t>
      </w:r>
    </w:p>
    <w:p w14:paraId="485E89A7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20</w:t>
      </w:r>
    </w:p>
    <w:p w14:paraId="6DD3AFC5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</w:t>
      </w:r>
      <w:proofErr w:type="spellStart"/>
      <w:r>
        <w:t>xValue</w:t>
      </w:r>
      <w:proofErr w:type="spellEnd"/>
      <w:r>
        <w:t xml:space="preserve"> = </w:t>
      </w:r>
      <w:r w:rsidRPr="00C16E92">
        <w:t>-2923942394</w:t>
      </w:r>
      <w:r>
        <w:t xml:space="preserve">, </w:t>
      </w:r>
      <w:proofErr w:type="spellStart"/>
      <w:r>
        <w:t>yValue</w:t>
      </w:r>
      <w:proofErr w:type="spellEnd"/>
      <w:r>
        <w:t xml:space="preserve"> = -20</w:t>
      </w:r>
    </w:p>
    <w:p w14:paraId="6D0B0C2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</w:t>
      </w:r>
      <w:proofErr w:type="spellStart"/>
      <w:r>
        <w:t>xValue</w:t>
      </w:r>
      <w:proofErr w:type="spellEnd"/>
      <w:r>
        <w:t xml:space="preserve"> = 20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5BDF250A" w14:textId="5D64C3CE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9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9</w:t>
      </w:r>
    </w:p>
    <w:p w14:paraId="2E77D9F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0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46F25CCE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1: </w:t>
      </w:r>
      <w:proofErr w:type="spellStart"/>
      <w:r>
        <w:t>xValue</w:t>
      </w:r>
      <w:proofErr w:type="spellEnd"/>
      <w:r>
        <w:t xml:space="preserve"> = </w:t>
      </w:r>
      <w:r w:rsidRPr="00C16E92">
        <w:t>1897987979799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7DB89D4F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</w:p>
    <w:p w14:paraId="715381A9" w14:textId="77777777" w:rsidR="00FA35B5" w:rsidRPr="00D40D69" w:rsidRDefault="00FA35B5" w:rsidP="00ED391E"/>
    <w:p w14:paraId="29DF197C" w14:textId="77777777" w:rsidR="00ED391E" w:rsidRDefault="00ED391E" w:rsidP="00ED391E">
      <w:pPr>
        <w:pStyle w:val="Heading5"/>
      </w:pPr>
      <w:r w:rsidRPr="004A7946">
        <w:t>Condition/Decision Coverage</w:t>
      </w:r>
    </w:p>
    <w:p w14:paraId="6EE1811D" w14:textId="1A9CD2DE" w:rsidR="00ED391E" w:rsidRDefault="00ED391E" w:rsidP="00ED391E">
      <w:r>
        <w:t>The following test cases were able to achieve 100% condition/decision coverage.</w:t>
      </w:r>
    </w:p>
    <w:p w14:paraId="28802EA2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1: </w:t>
      </w:r>
      <w:proofErr w:type="spellStart"/>
      <w:r>
        <w:t>xValue</w:t>
      </w:r>
      <w:proofErr w:type="spellEnd"/>
      <w:r>
        <w:t xml:space="preserve"> = 12, </w:t>
      </w:r>
      <w:proofErr w:type="spellStart"/>
      <w:r>
        <w:t>yValue</w:t>
      </w:r>
      <w:proofErr w:type="spellEnd"/>
      <w:r>
        <w:t xml:space="preserve"> = 13</w:t>
      </w:r>
    </w:p>
    <w:p w14:paraId="5889CEA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2: </w:t>
      </w:r>
      <w:proofErr w:type="spellStart"/>
      <w:r>
        <w:t>xValue</w:t>
      </w:r>
      <w:proofErr w:type="spellEnd"/>
      <w:r>
        <w:t xml:space="preserve"> = 13, </w:t>
      </w:r>
      <w:proofErr w:type="spellStart"/>
      <w:r>
        <w:t>yValue</w:t>
      </w:r>
      <w:proofErr w:type="spellEnd"/>
      <w:r>
        <w:t xml:space="preserve"> = 12</w:t>
      </w:r>
    </w:p>
    <w:p w14:paraId="39CA83D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3: </w:t>
      </w:r>
      <w:proofErr w:type="spellStart"/>
      <w:r>
        <w:t>xValue</w:t>
      </w:r>
      <w:proofErr w:type="spellEnd"/>
      <w:r>
        <w:t xml:space="preserve"> = 50, </w:t>
      </w:r>
      <w:proofErr w:type="spellStart"/>
      <w:r>
        <w:t>yValue</w:t>
      </w:r>
      <w:proofErr w:type="spellEnd"/>
      <w:r>
        <w:t xml:space="preserve"> = 50</w:t>
      </w:r>
    </w:p>
    <w:p w14:paraId="292F888C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4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 xml:space="preserve">, </w:t>
      </w:r>
      <w:proofErr w:type="spellStart"/>
      <w:r>
        <w:t>yValue</w:t>
      </w:r>
      <w:proofErr w:type="spellEnd"/>
      <w:r>
        <w:t xml:space="preserve"> = 2000</w:t>
      </w:r>
    </w:p>
    <w:p w14:paraId="1F962F5D" w14:textId="77777777" w:rsidR="00FA35B5" w:rsidRDefault="00FA35B5" w:rsidP="00FA35B5">
      <w:pPr>
        <w:pStyle w:val="ListParagraph"/>
        <w:numPr>
          <w:ilvl w:val="0"/>
          <w:numId w:val="8"/>
        </w:numPr>
      </w:pPr>
      <w:r>
        <w:t xml:space="preserve">CompareTo_Test5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-31290</w:t>
      </w:r>
    </w:p>
    <w:p w14:paraId="5FA3C7B8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6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20</w:t>
      </w:r>
    </w:p>
    <w:p w14:paraId="2931BBE1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7: </w:t>
      </w:r>
      <w:proofErr w:type="spellStart"/>
      <w:r>
        <w:t>xValue</w:t>
      </w:r>
      <w:proofErr w:type="spellEnd"/>
      <w:r>
        <w:t xml:space="preserve"> = </w:t>
      </w:r>
      <w:r w:rsidRPr="00C16E92">
        <w:t>-2923942394</w:t>
      </w:r>
      <w:r>
        <w:t xml:space="preserve">, </w:t>
      </w:r>
      <w:proofErr w:type="spellStart"/>
      <w:r>
        <w:t>yValue</w:t>
      </w:r>
      <w:proofErr w:type="spellEnd"/>
      <w:r>
        <w:t xml:space="preserve"> = -20</w:t>
      </w:r>
    </w:p>
    <w:p w14:paraId="74017F0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8: </w:t>
      </w:r>
      <w:proofErr w:type="spellStart"/>
      <w:r>
        <w:t>xValue</w:t>
      </w:r>
      <w:proofErr w:type="spellEnd"/>
      <w:r>
        <w:t xml:space="preserve"> = 20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78722226" w14:textId="0AC9AAD0" w:rsidR="00FA35B5" w:rsidRDefault="00FA35B5" w:rsidP="00FA35B5">
      <w:pPr>
        <w:pStyle w:val="ListParagraph"/>
        <w:numPr>
          <w:ilvl w:val="0"/>
          <w:numId w:val="8"/>
        </w:numPr>
      </w:pPr>
      <w:r>
        <w:lastRenderedPageBreak/>
        <w:t xml:space="preserve">CompareTo_Test9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9</w:t>
      </w:r>
    </w:p>
    <w:p w14:paraId="2E63C922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0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4527EB80" w14:textId="77777777" w:rsidR="00FA35B5" w:rsidRPr="004A7946" w:rsidRDefault="00FA35B5" w:rsidP="00FA35B5">
      <w:pPr>
        <w:pStyle w:val="ListParagraph"/>
        <w:numPr>
          <w:ilvl w:val="0"/>
          <w:numId w:val="8"/>
        </w:numPr>
      </w:pPr>
      <w:r>
        <w:t xml:space="preserve">CompareTo_Test11: </w:t>
      </w:r>
      <w:proofErr w:type="spellStart"/>
      <w:r>
        <w:t>xValue</w:t>
      </w:r>
      <w:proofErr w:type="spellEnd"/>
      <w:r>
        <w:t xml:space="preserve"> = </w:t>
      </w:r>
      <w:r w:rsidRPr="00C16E92">
        <w:t>1897987979799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75AAA408" w14:textId="77777777" w:rsidR="00FA35B5" w:rsidRPr="004A7946" w:rsidRDefault="00FA35B5" w:rsidP="00FA35B5">
      <w:pPr>
        <w:ind w:left="360"/>
      </w:pPr>
    </w:p>
    <w:p w14:paraId="0D524726" w14:textId="77777777" w:rsidR="00FA35B5" w:rsidRPr="00D40D69" w:rsidRDefault="00FA35B5" w:rsidP="00ED391E"/>
    <w:p w14:paraId="4670670F" w14:textId="77777777" w:rsidR="00ED391E" w:rsidRPr="004A7946" w:rsidRDefault="00ED391E" w:rsidP="00ED391E"/>
    <w:p w14:paraId="612E88DB" w14:textId="77777777" w:rsidR="00ED391E" w:rsidRDefault="00ED391E" w:rsidP="00ED391E">
      <w:pPr>
        <w:pStyle w:val="Heading5"/>
      </w:pPr>
      <w:r w:rsidRPr="004A7946">
        <w:t>Multiple Condition Coverage</w:t>
      </w:r>
    </w:p>
    <w:p w14:paraId="514534AA" w14:textId="69E976CE" w:rsidR="00ED391E" w:rsidRPr="00D40D69" w:rsidRDefault="00ED391E" w:rsidP="00ED391E">
      <w:pPr>
        <w:jc w:val="both"/>
      </w:pPr>
      <w:r>
        <w:t>The following test cases were able to achieve 100% of the feasible multiple condition coverage.</w:t>
      </w:r>
      <w:r w:rsidR="00FA35B5">
        <w:t xml:space="preserve"> </w:t>
      </w:r>
    </w:p>
    <w:p w14:paraId="1E550ADC" w14:textId="68F02BDD" w:rsidR="00ED391E" w:rsidRDefault="00C16E92" w:rsidP="00ED391E">
      <w:pPr>
        <w:pStyle w:val="ListParagraph"/>
        <w:numPr>
          <w:ilvl w:val="0"/>
          <w:numId w:val="8"/>
        </w:numPr>
      </w:pPr>
      <w:r>
        <w:t xml:space="preserve">CompareTo_Test1: </w:t>
      </w:r>
      <w:proofErr w:type="spellStart"/>
      <w:r>
        <w:t>xValue</w:t>
      </w:r>
      <w:proofErr w:type="spellEnd"/>
      <w:r>
        <w:t xml:space="preserve"> = 12, </w:t>
      </w:r>
      <w:proofErr w:type="spellStart"/>
      <w:r>
        <w:t>yValue</w:t>
      </w:r>
      <w:proofErr w:type="spellEnd"/>
      <w:r>
        <w:t xml:space="preserve"> = 13</w:t>
      </w:r>
    </w:p>
    <w:p w14:paraId="1C7FD7C4" w14:textId="1D66E52F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2: </w:t>
      </w:r>
      <w:proofErr w:type="spellStart"/>
      <w:r>
        <w:t>xValue</w:t>
      </w:r>
      <w:proofErr w:type="spellEnd"/>
      <w:r>
        <w:t xml:space="preserve"> = 13, </w:t>
      </w:r>
      <w:proofErr w:type="spellStart"/>
      <w:r>
        <w:t>yValue</w:t>
      </w:r>
      <w:proofErr w:type="spellEnd"/>
      <w:r>
        <w:t xml:space="preserve"> = 12</w:t>
      </w:r>
    </w:p>
    <w:p w14:paraId="0F72F938" w14:textId="5653F038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3: </w:t>
      </w:r>
      <w:proofErr w:type="spellStart"/>
      <w:r>
        <w:t>xValue</w:t>
      </w:r>
      <w:proofErr w:type="spellEnd"/>
      <w:r>
        <w:t xml:space="preserve"> = 50, </w:t>
      </w:r>
      <w:proofErr w:type="spellStart"/>
      <w:r>
        <w:t>yValue</w:t>
      </w:r>
      <w:proofErr w:type="spellEnd"/>
      <w:r>
        <w:t xml:space="preserve"> = 50</w:t>
      </w:r>
    </w:p>
    <w:p w14:paraId="6D338149" w14:textId="1A287D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4: </w:t>
      </w:r>
      <w:proofErr w:type="spellStart"/>
      <w:r>
        <w:t>xValue</w:t>
      </w:r>
      <w:proofErr w:type="spellEnd"/>
      <w:r>
        <w:t xml:space="preserve"> = </w:t>
      </w:r>
      <w:r w:rsidRPr="00C16E92">
        <w:t>-20428423987</w:t>
      </w:r>
      <w:r>
        <w:t xml:space="preserve">, </w:t>
      </w:r>
      <w:proofErr w:type="spellStart"/>
      <w:r>
        <w:t>yValue</w:t>
      </w:r>
      <w:proofErr w:type="spellEnd"/>
      <w:r>
        <w:t xml:space="preserve"> = 2000</w:t>
      </w:r>
    </w:p>
    <w:p w14:paraId="6CFFBBB6" w14:textId="4DEEDDDF" w:rsidR="00C16E92" w:rsidRDefault="00C16E92" w:rsidP="00C16E92">
      <w:pPr>
        <w:pStyle w:val="ListParagraph"/>
        <w:numPr>
          <w:ilvl w:val="0"/>
          <w:numId w:val="8"/>
        </w:numPr>
      </w:pPr>
      <w:r>
        <w:t xml:space="preserve">CompareTo_Test5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-31290</w:t>
      </w:r>
    </w:p>
    <w:p w14:paraId="10163981" w14:textId="3E8F9EC5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6: </w:t>
      </w:r>
      <w:proofErr w:type="spellStart"/>
      <w:r>
        <w:t>xValue</w:t>
      </w:r>
      <w:proofErr w:type="spellEnd"/>
      <w:r>
        <w:t xml:space="preserve"> = </w:t>
      </w:r>
      <w:r w:rsidRPr="00C16E92">
        <w:t>2923942394</w:t>
      </w:r>
      <w:r>
        <w:t xml:space="preserve">, </w:t>
      </w:r>
      <w:proofErr w:type="spellStart"/>
      <w:r>
        <w:t>yValue</w:t>
      </w:r>
      <w:proofErr w:type="spellEnd"/>
      <w:r>
        <w:t xml:space="preserve"> = 20</w:t>
      </w:r>
    </w:p>
    <w:p w14:paraId="25F940E8" w14:textId="3DDC37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7: </w:t>
      </w:r>
      <w:proofErr w:type="spellStart"/>
      <w:r>
        <w:t>xValue</w:t>
      </w:r>
      <w:proofErr w:type="spellEnd"/>
      <w:r>
        <w:t xml:space="preserve"> = </w:t>
      </w:r>
      <w:r w:rsidRPr="00C16E92">
        <w:t>-2923942394</w:t>
      </w:r>
      <w:r>
        <w:t xml:space="preserve">, </w:t>
      </w:r>
      <w:proofErr w:type="spellStart"/>
      <w:r>
        <w:t>yValue</w:t>
      </w:r>
      <w:proofErr w:type="spellEnd"/>
      <w:r>
        <w:t xml:space="preserve"> = -20</w:t>
      </w:r>
    </w:p>
    <w:p w14:paraId="2592809F" w14:textId="2E0C3ED9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8: </w:t>
      </w:r>
      <w:proofErr w:type="spellStart"/>
      <w:r>
        <w:t>xValue</w:t>
      </w:r>
      <w:proofErr w:type="spellEnd"/>
      <w:r>
        <w:t xml:space="preserve"> = 20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4C901E75" w14:textId="5E42A327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9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9</w:t>
      </w:r>
    </w:p>
    <w:p w14:paraId="058D6C99" w14:textId="2069F910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10: </w:t>
      </w:r>
      <w:proofErr w:type="spellStart"/>
      <w:r>
        <w:t>xValue</w:t>
      </w:r>
      <w:proofErr w:type="spellEnd"/>
      <w:r>
        <w:t xml:space="preserve"> = </w:t>
      </w:r>
      <w:r w:rsidRPr="00C16E92">
        <w:t>189798797979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5378F4EA" w14:textId="5BCD287A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11: </w:t>
      </w:r>
      <w:proofErr w:type="spellStart"/>
      <w:r>
        <w:t>xValue</w:t>
      </w:r>
      <w:proofErr w:type="spellEnd"/>
      <w:r>
        <w:t xml:space="preserve"> = </w:t>
      </w:r>
      <w:r w:rsidRPr="00C16E92">
        <w:t>1897987979799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C16E92">
        <w:t>1897987979798</w:t>
      </w:r>
    </w:p>
    <w:p w14:paraId="60CFBC83" w14:textId="77777777" w:rsidR="00C16E92" w:rsidRPr="004A7946" w:rsidRDefault="00C16E92" w:rsidP="00C16E92">
      <w:pPr>
        <w:pStyle w:val="ListParagraph"/>
      </w:pPr>
    </w:p>
    <w:p w14:paraId="3F8E6F57" w14:textId="77777777" w:rsidR="00ED391E" w:rsidRDefault="00ED391E" w:rsidP="00ED391E"/>
    <w:p w14:paraId="56523924" w14:textId="77777777" w:rsidR="00ED391E" w:rsidRDefault="00ED391E" w:rsidP="00ED391E"/>
    <w:p w14:paraId="2B67006F" w14:textId="77777777" w:rsidR="00ED391E" w:rsidRDefault="00ED391E" w:rsidP="00ED391E">
      <w:pPr>
        <w:pStyle w:val="Heading3"/>
      </w:pPr>
      <w:bookmarkStart w:id="11" w:name="_Toc102155822"/>
      <w:r>
        <w:t>JUnit Test Cases</w:t>
      </w:r>
      <w:bookmarkEnd w:id="11"/>
    </w:p>
    <w:p w14:paraId="5BB3FCB4" w14:textId="54D9E40A" w:rsidR="00D62993" w:rsidRPr="00AF052D" w:rsidRDefault="00D62993" w:rsidP="00D62993">
      <w:pPr>
        <w:jc w:val="both"/>
      </w:pPr>
      <w:r>
        <w:t xml:space="preserve">The test cases for the </w:t>
      </w:r>
      <w:proofErr w:type="spellStart"/>
      <w:r>
        <w:t>CompareTo</w:t>
      </w:r>
      <w:proofErr w:type="spellEnd"/>
      <w:r>
        <w:t xml:space="preserve"> method can be found in </w:t>
      </w:r>
      <w:proofErr w:type="spellStart"/>
      <w:r>
        <w:t>src</w:t>
      </w:r>
      <w:proofErr w:type="spellEnd"/>
      <w:r>
        <w:t>/Tests/</w:t>
      </w:r>
      <w:r w:rsidRPr="00AF052D">
        <w:t>StructuralTesting</w:t>
      </w:r>
      <w:r>
        <w:t>CompareTo</w:t>
      </w:r>
      <w:r w:rsidRPr="00AF052D">
        <w:t>.java</w:t>
      </w:r>
      <w:r>
        <w:t xml:space="preserve">. Each test comprises of three Big Integer values </w:t>
      </w:r>
      <w:proofErr w:type="spellStart"/>
      <w:r>
        <w:t>xValue</w:t>
      </w:r>
      <w:proofErr w:type="spellEnd"/>
      <w:r>
        <w:t xml:space="preserve">, </w:t>
      </w:r>
      <w:proofErr w:type="spellStart"/>
      <w:r>
        <w:t>yValue</w:t>
      </w:r>
      <w:proofErr w:type="spellEnd"/>
      <w:r>
        <w:t xml:space="preserve"> and </w:t>
      </w:r>
      <w:proofErr w:type="spellStart"/>
      <w:r>
        <w:t>expectedResult</w:t>
      </w:r>
      <w:proofErr w:type="spellEnd"/>
      <w:r>
        <w:t xml:space="preserve"> which are tested using the JUnit </w:t>
      </w:r>
      <w:proofErr w:type="spellStart"/>
      <w:r>
        <w:t>assertEquals</w:t>
      </w:r>
      <w:proofErr w:type="spellEnd"/>
      <w:r>
        <w:t xml:space="preserve"> testing method. These test cases result in 100% of the feasible coverage for all the required code coverage methods.</w:t>
      </w:r>
    </w:p>
    <w:p w14:paraId="45FE4A23" w14:textId="77777777" w:rsidR="009E7277" w:rsidRDefault="009E7277">
      <w:r>
        <w:rPr>
          <w:b/>
          <w:bCs/>
        </w:rPr>
        <w:br w:type="page"/>
      </w:r>
    </w:p>
    <w:p w14:paraId="53F7FB29" w14:textId="53C4F52B" w:rsidR="00E2629D" w:rsidRDefault="00E2629D" w:rsidP="00E37776">
      <w:pPr>
        <w:pStyle w:val="Heading2"/>
      </w:pPr>
      <w:bookmarkStart w:id="12" w:name="_Toc102155823"/>
      <w:r>
        <w:lastRenderedPageBreak/>
        <w:t>Task 3: White-box Testing: Data Flow Testing</w:t>
      </w:r>
      <w:bookmarkEnd w:id="12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3" w:name="_Toc102155824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13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524pt" o:ole="">
            <v:imagedata r:id="rId11" o:title=""/>
          </v:shape>
          <o:OLEObject Type="Embed" ProgID="Visio.Drawing.15" ShapeID="_x0000_i1025" DrawAspect="Content" ObjectID="_1712768942" r:id="rId12"/>
        </w:object>
      </w:r>
    </w:p>
    <w:p w14:paraId="66B42AB9" w14:textId="4AE67A0C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3D0CA5">
        <w:rPr>
          <w:noProof/>
          <w:color w:val="auto"/>
        </w:rPr>
        <w:t>3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lastRenderedPageBreak/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r w:rsidRPr="00E37776">
        <w:rPr>
          <w:b/>
          <w:bCs/>
        </w:rPr>
        <w:t>xval</w:t>
      </w:r>
      <w:r w:rsidRPr="00E37776">
        <w:t>:</w:t>
      </w:r>
    </w:p>
    <w:p w14:paraId="0396BC00" w14:textId="77777777" w:rsidR="00E37776" w:rsidRDefault="00E37776" w:rsidP="00230238">
      <w:r>
        <w:t>all-defs: 1, 8, 9</w:t>
      </w:r>
    </w:p>
    <w:p w14:paraId="283263D4" w14:textId="65F585BE" w:rsidR="00E37776" w:rsidRDefault="00E37776" w:rsidP="00230238">
      <w:r>
        <w:t>all-uses:3, &lt;3,5&gt;, &lt;3,6&gt;, 6, &lt;6,7&gt;, &lt;6,8&gt;, 7, &lt;7,9&gt;, &lt;7,10&gt;, 9 ,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75D51981" w14:textId="77777777" w:rsidR="009E7277" w:rsidRDefault="009E7277" w:rsidP="00230238"/>
    <w:p w14:paraId="3F6034E0" w14:textId="77777777" w:rsidR="009E7277" w:rsidRDefault="009E7277">
      <w:r>
        <w:br w:type="page"/>
      </w:r>
    </w:p>
    <w:p w14:paraId="45F16F0D" w14:textId="0B405DEE" w:rsidR="00E37776" w:rsidRDefault="00230238" w:rsidP="00230238">
      <w:r>
        <w:lastRenderedPageBreak/>
        <w:t xml:space="preserve">Identifying du-pairs – variable </w:t>
      </w:r>
      <w:r>
        <w:rPr>
          <w:b/>
          <w:bCs/>
        </w:rPr>
        <w:t>y</w:t>
      </w:r>
      <w:r w:rsidRPr="008F13A4">
        <w:rPr>
          <w:b/>
          <w:bCs/>
        </w:rPr>
        <w:t>val</w:t>
      </w:r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defs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lastRenderedPageBreak/>
        <w:br/>
        <w:t xml:space="preserve">Identifying du-pairs – variable </w:t>
      </w:r>
      <w:r>
        <w:rPr>
          <w:b/>
          <w:bCs/>
        </w:rPr>
        <w:t>y.words</w:t>
      </w:r>
      <w:r w:rsidRPr="008F13A4">
        <w:t>:</w:t>
      </w:r>
      <w:r>
        <w:br/>
      </w:r>
      <w:r>
        <w:br/>
        <w:t>all-defs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len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defs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x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y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lastRenderedPageBreak/>
        <w:t>Design test cases to achieve All-Defs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defs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70B7F5E1" w14:textId="77777777" w:rsidR="009E7277" w:rsidRDefault="009E7277">
      <w:r>
        <w:br w:type="page"/>
      </w:r>
    </w:p>
    <w:p w14:paraId="70F8216B" w14:textId="0DFAFC91" w:rsidR="00230238" w:rsidRDefault="00230238" w:rsidP="00230238">
      <w:r>
        <w:lastRenderedPageBreak/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29C938CC" w14:textId="77777777" w:rsidR="009E7277" w:rsidRDefault="009E7277">
      <w:r>
        <w:rPr>
          <w:b/>
          <w:bCs/>
        </w:rPr>
        <w:br w:type="page"/>
      </w:r>
    </w:p>
    <w:p w14:paraId="59EF7635" w14:textId="48561750" w:rsidR="00DE657D" w:rsidRDefault="00DE657D" w:rsidP="00E37776">
      <w:pPr>
        <w:pStyle w:val="Heading3"/>
      </w:pPr>
      <w:bookmarkStart w:id="14" w:name="_Toc102155825"/>
      <w:r>
        <w:lastRenderedPageBreak/>
        <w:t xml:space="preserve">Method 2: private static int </w:t>
      </w:r>
      <w:proofErr w:type="gramStart"/>
      <w:r>
        <w:t>compareTo(</w:t>
      </w:r>
      <w:proofErr w:type="gramEnd"/>
      <w:r>
        <w:t>BigInteger x, BigInteger y)</w:t>
      </w:r>
      <w:bookmarkEnd w:id="14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26" type="#_x0000_t75" style="width:371pt;height:591pt" o:ole="">
            <v:imagedata r:id="rId13" o:title=""/>
          </v:shape>
          <o:OLEObject Type="Embed" ProgID="Visio.Drawing.15" ShapeID="_x0000_i1026" DrawAspect="Content" ObjectID="_1712768943" r:id="rId14"/>
        </w:object>
      </w:r>
    </w:p>
    <w:p w14:paraId="332A4AB5" w14:textId="5AA715DE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3D0CA5">
        <w:rPr>
          <w:noProof/>
          <w:color w:val="auto"/>
        </w:rPr>
        <w:t>4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>: Task 3 compareTo CFG</w:t>
      </w:r>
    </w:p>
    <w:p w14:paraId="700DF27D" w14:textId="7BD3C36C" w:rsidR="00230238" w:rsidRDefault="00230238" w:rsidP="004A7946">
      <w:pPr>
        <w:pStyle w:val="Heading4"/>
      </w:pPr>
      <w:r>
        <w:lastRenderedPageBreak/>
        <w:t>Identify all the definition-use pairs (du-pairs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defs: 1</w:t>
      </w:r>
      <w:r>
        <w:br/>
        <w:t xml:space="preserve">all-uses: 2, &lt;2,3&gt;, 3 ,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defs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r>
        <w:rPr>
          <w:b/>
          <w:bCs/>
        </w:rPr>
        <w:t>x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lastRenderedPageBreak/>
        <w:t xml:space="preserve">Identifying du-pairs – variable </w:t>
      </w:r>
      <w:r>
        <w:rPr>
          <w:b/>
          <w:bCs/>
        </w:rPr>
        <w:t>y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r>
        <w:rPr>
          <w:b/>
          <w:bCs/>
        </w:rPr>
        <w:t>x_negative:</w:t>
      </w:r>
      <w:r>
        <w:br/>
      </w:r>
      <w:r>
        <w:br/>
        <w:t>all-defs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r>
        <w:rPr>
          <w:b/>
          <w:bCs/>
        </w:rPr>
        <w:t>y_negative:</w:t>
      </w:r>
      <w:r>
        <w:br/>
      </w:r>
      <w:r>
        <w:br/>
        <w:t>all-defs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lastRenderedPageBreak/>
        <w:t xml:space="preserve">Identifying du-pairs – variable </w:t>
      </w:r>
      <w:r>
        <w:rPr>
          <w:b/>
          <w:bCs/>
        </w:rPr>
        <w:t>x_len:</w:t>
      </w:r>
      <w:r>
        <w:t xml:space="preserve"> </w:t>
      </w:r>
      <w:r>
        <w:br/>
      </w:r>
      <w:r>
        <w:br/>
        <w:t>all-defs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_len:</w:t>
      </w:r>
      <w:r>
        <w:t xml:space="preserve"> </w:t>
      </w:r>
      <w:r>
        <w:br/>
      </w:r>
      <w:r>
        <w:br/>
        <w:t>all-defs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Defs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>test case 1 : x= BigInteger(2147483649) , y = BigInteger(2147483648) expect result: 1</w:t>
      </w:r>
    </w:p>
    <w:p w14:paraId="54A8374C" w14:textId="77777777" w:rsidR="009E7277" w:rsidRDefault="009E7277">
      <w:r>
        <w:br w:type="page"/>
      </w:r>
    </w:p>
    <w:p w14:paraId="7EA5D9D1" w14:textId="2E24CBB9" w:rsidR="00230238" w:rsidRDefault="00230238" w:rsidP="004A7946">
      <w:pPr>
        <w:pStyle w:val="Heading4"/>
      </w:pPr>
      <w:r>
        <w:lastRenderedPageBreak/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>test case t1:  x= 88 , y = 99</w:t>
      </w:r>
      <w:r>
        <w:tab/>
        <w:t>expected result: -1</w:t>
      </w:r>
    </w:p>
    <w:p w14:paraId="67A1A0AB" w14:textId="0C9280D9" w:rsidR="00910DA7" w:rsidRDefault="00910DA7" w:rsidP="00910DA7">
      <w:r>
        <w:t>test case t2:  x = BigInteger(“-2147483649”) , BigInteger(“2147483648”) expect result: -1</w:t>
      </w:r>
    </w:p>
    <w:p w14:paraId="3E9DBD1A" w14:textId="3992F268" w:rsidR="00910DA7" w:rsidRDefault="00910DA7" w:rsidP="00910DA7">
      <w:r>
        <w:t>test case t3:  x = BigInteger(“8888”), BigInteger (“2147483648”) expect result: -1</w:t>
      </w:r>
    </w:p>
    <w:p w14:paraId="4B6BEA0B" w14:textId="7D4F3FD3" w:rsidR="00910DA7" w:rsidRDefault="00910DA7" w:rsidP="00910DA7">
      <w:r>
        <w:t>test case t4: x= BigInteger (“2147483648”)</w:t>
      </w:r>
      <w:r>
        <w:tab/>
        <w:t>y=BigInteger(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2105561E" w14:textId="77777777" w:rsidR="005B5425" w:rsidRDefault="009E7277">
      <w:pPr>
        <w:rPr>
          <w:b/>
          <w:bCs/>
        </w:rPr>
      </w:pPr>
      <w:r>
        <w:rPr>
          <w:b/>
          <w:bCs/>
        </w:rPr>
        <w:br w:type="page"/>
      </w:r>
    </w:p>
    <w:p w14:paraId="3C964919" w14:textId="77777777" w:rsidR="005B5425" w:rsidRPr="005B5425" w:rsidRDefault="005B5425" w:rsidP="005B5425">
      <w:pPr>
        <w:pStyle w:val="Heading2"/>
      </w:pPr>
      <w:bookmarkStart w:id="15" w:name="_Toc102155826"/>
      <w:r w:rsidRPr="005B5425">
        <w:lastRenderedPageBreak/>
        <w:t>Conclusion</w:t>
      </w:r>
      <w:bookmarkEnd w:id="15"/>
    </w:p>
    <w:p w14:paraId="5750BBA4" w14:textId="77777777" w:rsidR="005B5425" w:rsidRPr="005B5425" w:rsidRDefault="005B5425" w:rsidP="005B5425">
      <w:r w:rsidRPr="005B5425">
        <w:t>The report contains all the related test data. It contains the outputs and test specific data such as equivalence partitions and du-pairs. And it contains any results and findings revealed through these tests.</w:t>
      </w:r>
    </w:p>
    <w:p w14:paraId="657E1E3C" w14:textId="65B12120" w:rsidR="005B5425" w:rsidRDefault="005B5425" w:rsidP="005B5425">
      <w:pPr>
        <w:rPr>
          <w:b/>
          <w:bCs/>
        </w:rPr>
      </w:pPr>
      <w:r>
        <w:rPr>
          <w:b/>
          <w:bCs/>
        </w:rPr>
        <w:br w:type="page"/>
      </w:r>
    </w:p>
    <w:p w14:paraId="327C8FC9" w14:textId="77777777" w:rsidR="009E7277" w:rsidRDefault="009E7277"/>
    <w:p w14:paraId="565E2230" w14:textId="7F2264B3" w:rsidR="001E5198" w:rsidRDefault="001E5198" w:rsidP="001E5198">
      <w:pPr>
        <w:pStyle w:val="Heading2"/>
      </w:pPr>
      <w:bookmarkStart w:id="16" w:name="_Toc102155827"/>
      <w:r>
        <w:t>Group Member Contributions</w:t>
      </w:r>
      <w:bookmarkEnd w:id="16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353"/>
        <w:gridCol w:w="1375"/>
        <w:gridCol w:w="1288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>Task2: public BigInteger gcd(BigInteger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>Task3: White-box Testing: DataFlow Testing</w:t>
            </w:r>
            <w:r>
              <w:br/>
            </w:r>
            <w:r w:rsidRPr="0046622A">
              <w:t>public BigInteger</w:t>
            </w:r>
            <w:r>
              <w:t xml:space="preserve"> </w:t>
            </w:r>
            <w:r w:rsidRPr="0046622A">
              <w:t>gcd(BigInteger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79B532AD" w:rsidR="00D97D7F" w:rsidRDefault="00D727EA" w:rsidP="00D97D7F">
            <w:r>
              <w:t>Task 1 Blackbox Testing: public int compareTo(BigInteger val)</w:t>
            </w:r>
            <w:r w:rsidR="00F40C88">
              <w:t xml:space="preserve"> code and report writeup</w:t>
            </w:r>
          </w:p>
        </w:tc>
        <w:tc>
          <w:tcPr>
            <w:tcW w:w="0" w:type="auto"/>
          </w:tcPr>
          <w:p w14:paraId="0F5C8B4A" w14:textId="2E776B15" w:rsidR="00D97D7F" w:rsidRDefault="00D727EA" w:rsidP="00D97D7F">
            <w:r>
              <w:t>23/04/22</w:t>
            </w:r>
          </w:p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53C3D8CD" w:rsidR="00D97D7F" w:rsidRDefault="00D727EA" w:rsidP="00D97D7F">
            <w:r>
              <w:t>Tas</w:t>
            </w:r>
            <w:r w:rsidR="00CE720F">
              <w:t>k 2 White-box Testing Structural Testing public static int compareTo(BigInteger x, BigInteger y)</w:t>
            </w:r>
            <w:r w:rsidR="00F40C88">
              <w:t xml:space="preserve"> code and report writeup</w:t>
            </w:r>
          </w:p>
        </w:tc>
        <w:tc>
          <w:tcPr>
            <w:tcW w:w="0" w:type="auto"/>
          </w:tcPr>
          <w:p w14:paraId="1842200A" w14:textId="2B1A4A8E" w:rsidR="00D97D7F" w:rsidRDefault="00CE720F" w:rsidP="00D97D7F">
            <w:r>
              <w:t>25/04/22</w:t>
            </w:r>
          </w:p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40965719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63DE2630" w14:textId="77777777" w:rsidR="009E7277" w:rsidRPr="00A054CF" w:rsidRDefault="009E7277" w:rsidP="00E37776"/>
    <w:sectPr w:rsidR="009E7277" w:rsidRPr="00A054CF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A51116" w14:textId="77777777" w:rsidR="00B940D1" w:rsidRDefault="00B940D1" w:rsidP="00E37776">
      <w:r>
        <w:separator/>
      </w:r>
    </w:p>
  </w:endnote>
  <w:endnote w:type="continuationSeparator" w:id="0">
    <w:p w14:paraId="2750D6D5" w14:textId="77777777" w:rsidR="00B940D1" w:rsidRDefault="00B940D1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EndPr/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ED406F" w14:textId="77777777" w:rsidR="00B940D1" w:rsidRDefault="00B940D1" w:rsidP="00E37776">
      <w:r>
        <w:separator/>
      </w:r>
    </w:p>
  </w:footnote>
  <w:footnote w:type="continuationSeparator" w:id="0">
    <w:p w14:paraId="7C34035E" w14:textId="77777777" w:rsidR="00B940D1" w:rsidRDefault="00B940D1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2003D"/>
    <w:multiLevelType w:val="hybridMultilevel"/>
    <w:tmpl w:val="E556A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23F6F"/>
    <w:multiLevelType w:val="hybridMultilevel"/>
    <w:tmpl w:val="9D88DE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8"/>
  </w:num>
  <w:num w:numId="2" w16cid:durableId="1865092030">
    <w:abstractNumId w:val="9"/>
  </w:num>
  <w:num w:numId="3" w16cid:durableId="688915787">
    <w:abstractNumId w:val="6"/>
  </w:num>
  <w:num w:numId="4" w16cid:durableId="1060399930">
    <w:abstractNumId w:val="7"/>
  </w:num>
  <w:num w:numId="5" w16cid:durableId="232786839">
    <w:abstractNumId w:val="0"/>
  </w:num>
  <w:num w:numId="6" w16cid:durableId="372274479">
    <w:abstractNumId w:val="4"/>
  </w:num>
  <w:num w:numId="7" w16cid:durableId="101654232">
    <w:abstractNumId w:val="2"/>
  </w:num>
  <w:num w:numId="8" w16cid:durableId="364210785">
    <w:abstractNumId w:val="5"/>
  </w:num>
  <w:num w:numId="9" w16cid:durableId="2145273664">
    <w:abstractNumId w:val="3"/>
  </w:num>
  <w:num w:numId="10" w16cid:durableId="20750807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218D8"/>
    <w:rsid w:val="0004692F"/>
    <w:rsid w:val="000763D8"/>
    <w:rsid w:val="0008384F"/>
    <w:rsid w:val="000C5036"/>
    <w:rsid w:val="00101A53"/>
    <w:rsid w:val="00126E0C"/>
    <w:rsid w:val="001333B2"/>
    <w:rsid w:val="001B2E43"/>
    <w:rsid w:val="001D67DB"/>
    <w:rsid w:val="001E5198"/>
    <w:rsid w:val="0021761E"/>
    <w:rsid w:val="00230238"/>
    <w:rsid w:val="002860C1"/>
    <w:rsid w:val="002A7168"/>
    <w:rsid w:val="002C7B67"/>
    <w:rsid w:val="002D7580"/>
    <w:rsid w:val="002E49EB"/>
    <w:rsid w:val="00340FD6"/>
    <w:rsid w:val="003D0CA5"/>
    <w:rsid w:val="003F0285"/>
    <w:rsid w:val="004003D4"/>
    <w:rsid w:val="00406C26"/>
    <w:rsid w:val="00460CF4"/>
    <w:rsid w:val="00484F60"/>
    <w:rsid w:val="004A7946"/>
    <w:rsid w:val="004B4628"/>
    <w:rsid w:val="004C6FD2"/>
    <w:rsid w:val="00547EA9"/>
    <w:rsid w:val="005B5425"/>
    <w:rsid w:val="006328EB"/>
    <w:rsid w:val="006669CB"/>
    <w:rsid w:val="006E528B"/>
    <w:rsid w:val="006F2B83"/>
    <w:rsid w:val="00722D74"/>
    <w:rsid w:val="007F71F6"/>
    <w:rsid w:val="00820243"/>
    <w:rsid w:val="00821436"/>
    <w:rsid w:val="0083773F"/>
    <w:rsid w:val="00857730"/>
    <w:rsid w:val="0086488D"/>
    <w:rsid w:val="00891534"/>
    <w:rsid w:val="00897FFB"/>
    <w:rsid w:val="008D6175"/>
    <w:rsid w:val="008E45E5"/>
    <w:rsid w:val="00903B41"/>
    <w:rsid w:val="00910DA7"/>
    <w:rsid w:val="009A143C"/>
    <w:rsid w:val="009A4FEE"/>
    <w:rsid w:val="009A7963"/>
    <w:rsid w:val="009B348E"/>
    <w:rsid w:val="009E7277"/>
    <w:rsid w:val="00A054CF"/>
    <w:rsid w:val="00A05F9C"/>
    <w:rsid w:val="00A127D0"/>
    <w:rsid w:val="00A44FD8"/>
    <w:rsid w:val="00A71B87"/>
    <w:rsid w:val="00A74D00"/>
    <w:rsid w:val="00A8558E"/>
    <w:rsid w:val="00AF052D"/>
    <w:rsid w:val="00AF3490"/>
    <w:rsid w:val="00B817D4"/>
    <w:rsid w:val="00B940D1"/>
    <w:rsid w:val="00BF1CD1"/>
    <w:rsid w:val="00C16E92"/>
    <w:rsid w:val="00C55EFD"/>
    <w:rsid w:val="00CA1228"/>
    <w:rsid w:val="00CE720F"/>
    <w:rsid w:val="00D14C72"/>
    <w:rsid w:val="00D40D69"/>
    <w:rsid w:val="00D416F3"/>
    <w:rsid w:val="00D50A79"/>
    <w:rsid w:val="00D62993"/>
    <w:rsid w:val="00D727EA"/>
    <w:rsid w:val="00D97D7F"/>
    <w:rsid w:val="00DE657D"/>
    <w:rsid w:val="00DF3C2D"/>
    <w:rsid w:val="00E2629D"/>
    <w:rsid w:val="00E376F8"/>
    <w:rsid w:val="00E37776"/>
    <w:rsid w:val="00ED391E"/>
    <w:rsid w:val="00EF494D"/>
    <w:rsid w:val="00EF5679"/>
    <w:rsid w:val="00F23425"/>
    <w:rsid w:val="00F40C88"/>
    <w:rsid w:val="00F80BB8"/>
    <w:rsid w:val="00F97783"/>
    <w:rsid w:val="00FA35B5"/>
    <w:rsid w:val="00FA7C90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7</Pages>
  <Words>3367</Words>
  <Characters>19194</Characters>
  <Application>Microsoft Office Word</Application>
  <DocSecurity>0</DocSecurity>
  <Lines>159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brandon allen</cp:lastModifiedBy>
  <cp:revision>25</cp:revision>
  <dcterms:created xsi:type="dcterms:W3CDTF">2022-04-29T07:33:00Z</dcterms:created>
  <dcterms:modified xsi:type="dcterms:W3CDTF">2022-04-29T10:22:00Z</dcterms:modified>
</cp:coreProperties>
</file>